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 xml:space="preserve">Members: Anthony </w:t>
      </w:r>
      <w:proofErr w:type="spellStart"/>
      <w:r>
        <w:rPr>
          <w:sz w:val="24"/>
        </w:rPr>
        <w:t>Jamora</w:t>
      </w:r>
      <w:proofErr w:type="spellEnd"/>
      <w:r>
        <w:rPr>
          <w:sz w:val="24"/>
        </w:rPr>
        <w:t>,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FB316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432131" w:history="1">
        <w:r w:rsidR="00FB316D" w:rsidRPr="00B03800">
          <w:rPr>
            <w:rStyle w:val="Hyperlink"/>
            <w:noProof/>
          </w:rPr>
          <w:t>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Description</w:t>
        </w:r>
        <w:r w:rsidR="00FB316D">
          <w:rPr>
            <w:noProof/>
            <w:webHidden/>
          </w:rPr>
          <w:tab/>
        </w:r>
        <w:r w:rsidR="00FB316D">
          <w:rPr>
            <w:noProof/>
            <w:webHidden/>
          </w:rPr>
          <w:fldChar w:fldCharType="begin"/>
        </w:r>
        <w:r w:rsidR="00FB316D">
          <w:rPr>
            <w:noProof/>
            <w:webHidden/>
          </w:rPr>
          <w:instrText xml:space="preserve"> PAGEREF _Toc413432131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2"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sign Goals</w:t>
        </w:r>
        <w:r w:rsidR="00FB316D">
          <w:rPr>
            <w:noProof/>
            <w:webHidden/>
          </w:rPr>
          <w:tab/>
        </w:r>
        <w:r w:rsidR="00FB316D">
          <w:rPr>
            <w:noProof/>
            <w:webHidden/>
          </w:rPr>
          <w:fldChar w:fldCharType="begin"/>
        </w:r>
        <w:r w:rsidR="00FB316D">
          <w:rPr>
            <w:noProof/>
            <w:webHidden/>
          </w:rPr>
          <w:instrText xml:space="preserve"> PAGEREF _Toc413432132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3"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Influences and Sources</w:t>
        </w:r>
        <w:r w:rsidR="00FB316D">
          <w:rPr>
            <w:noProof/>
            <w:webHidden/>
          </w:rPr>
          <w:tab/>
        </w:r>
        <w:r w:rsidR="00FB316D">
          <w:rPr>
            <w:noProof/>
            <w:webHidden/>
          </w:rPr>
          <w:fldChar w:fldCharType="begin"/>
        </w:r>
        <w:r w:rsidR="00FB316D">
          <w:rPr>
            <w:noProof/>
            <w:webHidden/>
          </w:rPr>
          <w:instrText xml:space="preserve"> PAGEREF _Toc413432133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4"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Audience</w:t>
        </w:r>
        <w:r w:rsidR="00FB316D">
          <w:rPr>
            <w:noProof/>
            <w:webHidden/>
          </w:rPr>
          <w:tab/>
        </w:r>
        <w:r w:rsidR="00FB316D">
          <w:rPr>
            <w:noProof/>
            <w:webHidden/>
          </w:rPr>
          <w:fldChar w:fldCharType="begin"/>
        </w:r>
        <w:r w:rsidR="00FB316D">
          <w:rPr>
            <w:noProof/>
            <w:webHidden/>
          </w:rPr>
          <w:instrText xml:space="preserve"> PAGEREF _Toc413432134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5" w:history="1">
        <w:r w:rsidR="00FB316D" w:rsidRPr="00B03800">
          <w:rPr>
            <w:rStyle w:val="Hyperlink"/>
            <w:noProof/>
          </w:rPr>
          <w:t>1.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Customer</w:t>
        </w:r>
        <w:r w:rsidR="00FB316D">
          <w:rPr>
            <w:noProof/>
            <w:webHidden/>
          </w:rPr>
          <w:tab/>
        </w:r>
        <w:r w:rsidR="00FB316D">
          <w:rPr>
            <w:noProof/>
            <w:webHidden/>
          </w:rPr>
          <w:fldChar w:fldCharType="begin"/>
        </w:r>
        <w:r w:rsidR="00FB316D">
          <w:rPr>
            <w:noProof/>
            <w:webHidden/>
          </w:rPr>
          <w:instrText xml:space="preserve"> PAGEREF _Toc413432135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F94D27">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36" w:history="1">
        <w:r w:rsidR="00FB316D" w:rsidRPr="00B03800">
          <w:rPr>
            <w:rStyle w:val="Hyperlink"/>
            <w:noProof/>
          </w:rPr>
          <w:t>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Functional Specifications</w:t>
        </w:r>
        <w:r w:rsidR="00FB316D">
          <w:rPr>
            <w:noProof/>
            <w:webHidden/>
          </w:rPr>
          <w:tab/>
        </w:r>
        <w:r w:rsidR="00FB316D">
          <w:rPr>
            <w:noProof/>
            <w:webHidden/>
          </w:rPr>
          <w:fldChar w:fldCharType="begin"/>
        </w:r>
        <w:r w:rsidR="00FB316D">
          <w:rPr>
            <w:noProof/>
            <w:webHidden/>
          </w:rPr>
          <w:instrText xml:space="preserve"> PAGEREF _Toc413432136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7" w:history="1">
        <w:r w:rsidR="00FB316D" w:rsidRPr="00B03800">
          <w:rPr>
            <w:rStyle w:val="Hyperlink"/>
            <w:noProof/>
          </w:rPr>
          <w:t>2.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re Game Play</w:t>
        </w:r>
        <w:r w:rsidR="00FB316D">
          <w:rPr>
            <w:noProof/>
            <w:webHidden/>
          </w:rPr>
          <w:tab/>
        </w:r>
        <w:r w:rsidR="00FB316D">
          <w:rPr>
            <w:noProof/>
            <w:webHidden/>
          </w:rPr>
          <w:fldChar w:fldCharType="begin"/>
        </w:r>
        <w:r w:rsidR="00FB316D">
          <w:rPr>
            <w:noProof/>
            <w:webHidden/>
          </w:rPr>
          <w:instrText xml:space="preserve"> PAGEREF _Toc413432137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8" w:history="1">
        <w:r w:rsidR="00FB316D" w:rsidRPr="00B03800">
          <w:rPr>
            <w:rStyle w:val="Hyperlink"/>
            <w:noProof/>
          </w:rPr>
          <w:t>2.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Flow</w:t>
        </w:r>
        <w:r w:rsidR="00FB316D">
          <w:rPr>
            <w:noProof/>
            <w:webHidden/>
          </w:rPr>
          <w:tab/>
        </w:r>
        <w:r w:rsidR="00FB316D">
          <w:rPr>
            <w:noProof/>
            <w:webHidden/>
          </w:rPr>
          <w:fldChar w:fldCharType="begin"/>
        </w:r>
        <w:r w:rsidR="00FB316D">
          <w:rPr>
            <w:noProof/>
            <w:webHidden/>
          </w:rPr>
          <w:instrText xml:space="preserve"> PAGEREF _Toc413432138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9" w:history="1">
        <w:r w:rsidR="00FB316D" w:rsidRPr="00B03800">
          <w:rPr>
            <w:rStyle w:val="Hyperlink"/>
            <w:noProof/>
          </w:rPr>
          <w:t>2.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haracters</w:t>
        </w:r>
        <w:r w:rsidR="00FB316D">
          <w:rPr>
            <w:noProof/>
            <w:webHidden/>
          </w:rPr>
          <w:tab/>
        </w:r>
        <w:r w:rsidR="00FB316D">
          <w:rPr>
            <w:noProof/>
            <w:webHidden/>
          </w:rPr>
          <w:fldChar w:fldCharType="begin"/>
        </w:r>
        <w:r w:rsidR="00FB316D">
          <w:rPr>
            <w:noProof/>
            <w:webHidden/>
          </w:rPr>
          <w:instrText xml:space="preserve"> PAGEREF _Toc413432139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0" w:history="1">
        <w:r w:rsidR="00FB316D" w:rsidRPr="00B03800">
          <w:rPr>
            <w:rStyle w:val="Hyperlink"/>
            <w:noProof/>
          </w:rPr>
          <w:t>2.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40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1" w:history="1">
        <w:r w:rsidR="00FB316D" w:rsidRPr="00B03800">
          <w:rPr>
            <w:rStyle w:val="Hyperlink"/>
            <w:noProof/>
          </w:rPr>
          <w:t>2.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hysics and Statistics</w:t>
        </w:r>
        <w:r w:rsidR="00FB316D">
          <w:rPr>
            <w:noProof/>
            <w:webHidden/>
          </w:rPr>
          <w:tab/>
        </w:r>
        <w:r w:rsidR="00FB316D">
          <w:rPr>
            <w:noProof/>
            <w:webHidden/>
          </w:rPr>
          <w:fldChar w:fldCharType="begin"/>
        </w:r>
        <w:r w:rsidR="00FB316D">
          <w:rPr>
            <w:noProof/>
            <w:webHidden/>
          </w:rPr>
          <w:instrText xml:space="preserve"> PAGEREF _Toc413432141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2" w:history="1">
        <w:r w:rsidR="00FB316D" w:rsidRPr="00B03800">
          <w:rPr>
            <w:rStyle w:val="Hyperlink"/>
            <w:noProof/>
          </w:rPr>
          <w:t>2.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42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F94D27">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3" w:history="1">
        <w:r w:rsidR="00FB316D" w:rsidRPr="00B03800">
          <w:rPr>
            <w:rStyle w:val="Hyperlink"/>
            <w:noProof/>
          </w:rPr>
          <w:t>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r Interface and Menus</w:t>
        </w:r>
        <w:r w:rsidR="00FB316D">
          <w:rPr>
            <w:noProof/>
            <w:webHidden/>
          </w:rPr>
          <w:tab/>
        </w:r>
        <w:r w:rsidR="00FB316D">
          <w:rPr>
            <w:noProof/>
            <w:webHidden/>
          </w:rPr>
          <w:fldChar w:fldCharType="begin"/>
        </w:r>
        <w:r w:rsidR="00FB316D">
          <w:rPr>
            <w:noProof/>
            <w:webHidden/>
          </w:rPr>
          <w:instrText xml:space="preserve"> PAGEREF _Toc413432143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4" w:history="1">
        <w:r w:rsidR="00FB316D" w:rsidRPr="00B03800">
          <w:rPr>
            <w:rStyle w:val="Hyperlink"/>
            <w:noProof/>
          </w:rPr>
          <w:t>3.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in Game Menu</w:t>
        </w:r>
        <w:r w:rsidR="00FB316D">
          <w:rPr>
            <w:noProof/>
            <w:webHidden/>
          </w:rPr>
          <w:tab/>
        </w:r>
        <w:r w:rsidR="00FB316D">
          <w:rPr>
            <w:noProof/>
            <w:webHidden/>
          </w:rPr>
          <w:fldChar w:fldCharType="begin"/>
        </w:r>
        <w:r w:rsidR="00FB316D">
          <w:rPr>
            <w:noProof/>
            <w:webHidden/>
          </w:rPr>
          <w:instrText xml:space="preserve"> PAGEREF _Toc413432144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5" w:history="1">
        <w:r w:rsidR="00FB316D" w:rsidRPr="00B03800">
          <w:rPr>
            <w:rStyle w:val="Hyperlink"/>
            <w:noProof/>
          </w:rPr>
          <w:t>3.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 Objects</w:t>
        </w:r>
        <w:r w:rsidR="00FB316D">
          <w:rPr>
            <w:noProof/>
            <w:webHidden/>
          </w:rPr>
          <w:tab/>
        </w:r>
        <w:r w:rsidR="00FB316D">
          <w:rPr>
            <w:noProof/>
            <w:webHidden/>
          </w:rPr>
          <w:fldChar w:fldCharType="begin"/>
        </w:r>
        <w:r w:rsidR="00FB316D">
          <w:rPr>
            <w:noProof/>
            <w:webHidden/>
          </w:rPr>
          <w:instrText xml:space="preserve"> PAGEREF _Toc413432145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F94D27">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6" w:history="1">
        <w:r w:rsidR="00FB316D" w:rsidRPr="00B03800">
          <w:rPr>
            <w:rStyle w:val="Hyperlink"/>
            <w:noProof/>
          </w:rPr>
          <w:t>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 and Video</w:t>
        </w:r>
        <w:r w:rsidR="00FB316D">
          <w:rPr>
            <w:noProof/>
            <w:webHidden/>
          </w:rPr>
          <w:tab/>
        </w:r>
        <w:r w:rsidR="00FB316D">
          <w:rPr>
            <w:noProof/>
            <w:webHidden/>
          </w:rPr>
          <w:fldChar w:fldCharType="begin"/>
        </w:r>
        <w:r w:rsidR="00FB316D">
          <w:rPr>
            <w:noProof/>
            <w:webHidden/>
          </w:rPr>
          <w:instrText xml:space="preserve"> PAGEREF _Toc413432146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7" w:history="1">
        <w:r w:rsidR="00FB316D" w:rsidRPr="00B03800">
          <w:rPr>
            <w:rStyle w:val="Hyperlink"/>
            <w:noProof/>
          </w:rPr>
          <w:t>4.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47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8" w:history="1">
        <w:r w:rsidR="00FB316D" w:rsidRPr="00B03800">
          <w:rPr>
            <w:rStyle w:val="Hyperlink"/>
            <w:noProof/>
          </w:rPr>
          <w:t>4.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3D Art and Animations</w:t>
        </w:r>
        <w:r w:rsidR="00FB316D">
          <w:rPr>
            <w:noProof/>
            <w:webHidden/>
          </w:rPr>
          <w:tab/>
        </w:r>
        <w:r w:rsidR="00FB316D">
          <w:rPr>
            <w:noProof/>
            <w:webHidden/>
          </w:rPr>
          <w:fldChar w:fldCharType="begin"/>
        </w:r>
        <w:r w:rsidR="00FB316D">
          <w:rPr>
            <w:noProof/>
            <w:webHidden/>
          </w:rPr>
          <w:instrText xml:space="preserve"> PAGEREF _Toc413432148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9" w:history="1">
        <w:r w:rsidR="00FB316D" w:rsidRPr="00B03800">
          <w:rPr>
            <w:rStyle w:val="Hyperlink"/>
            <w:noProof/>
          </w:rPr>
          <w:t>4.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w:t>
        </w:r>
        <w:r w:rsidR="00FB316D">
          <w:rPr>
            <w:noProof/>
            <w:webHidden/>
          </w:rPr>
          <w:tab/>
        </w:r>
        <w:r w:rsidR="00FB316D">
          <w:rPr>
            <w:noProof/>
            <w:webHidden/>
          </w:rPr>
          <w:fldChar w:fldCharType="begin"/>
        </w:r>
        <w:r w:rsidR="00FB316D">
          <w:rPr>
            <w:noProof/>
            <w:webHidden/>
          </w:rPr>
          <w:instrText xml:space="preserve"> PAGEREF _Toc413432149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0" w:history="1">
        <w:r w:rsidR="00FB316D" w:rsidRPr="00B03800">
          <w:rPr>
            <w:rStyle w:val="Hyperlink"/>
            <w:noProof/>
          </w:rPr>
          <w:t>4.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rrain</w:t>
        </w:r>
        <w:r w:rsidR="00FB316D">
          <w:rPr>
            <w:noProof/>
            <w:webHidden/>
          </w:rPr>
          <w:tab/>
        </w:r>
        <w:r w:rsidR="00FB316D">
          <w:rPr>
            <w:noProof/>
            <w:webHidden/>
          </w:rPr>
          <w:fldChar w:fldCharType="begin"/>
        </w:r>
        <w:r w:rsidR="00FB316D">
          <w:rPr>
            <w:noProof/>
            <w:webHidden/>
          </w:rPr>
          <w:instrText xml:space="preserve"> PAGEREF _Toc413432150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1" w:history="1">
        <w:r w:rsidR="00FB316D" w:rsidRPr="00B03800">
          <w:rPr>
            <w:rStyle w:val="Hyperlink"/>
            <w:noProof/>
          </w:rPr>
          <w:t>4.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51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2" w:history="1">
        <w:r w:rsidR="00FB316D" w:rsidRPr="00B03800">
          <w:rPr>
            <w:rStyle w:val="Hyperlink"/>
            <w:noProof/>
          </w:rPr>
          <w:t>4.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pecial Effects</w:t>
        </w:r>
        <w:r w:rsidR="00FB316D">
          <w:rPr>
            <w:noProof/>
            <w:webHidden/>
          </w:rPr>
          <w:tab/>
        </w:r>
        <w:r w:rsidR="00FB316D">
          <w:rPr>
            <w:noProof/>
            <w:webHidden/>
          </w:rPr>
          <w:fldChar w:fldCharType="begin"/>
        </w:r>
        <w:r w:rsidR="00FB316D">
          <w:rPr>
            <w:noProof/>
            <w:webHidden/>
          </w:rPr>
          <w:instrText xml:space="preserve"> PAGEREF _Toc413432152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3" w:history="1">
        <w:r w:rsidR="00FB316D" w:rsidRPr="00B03800">
          <w:rPr>
            <w:rStyle w:val="Hyperlink"/>
            <w:noProof/>
          </w:rPr>
          <w:t>4.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rketing and Packaging Art</w:t>
        </w:r>
        <w:r w:rsidR="00FB316D">
          <w:rPr>
            <w:noProof/>
            <w:webHidden/>
          </w:rPr>
          <w:tab/>
        </w:r>
        <w:r w:rsidR="00FB316D">
          <w:rPr>
            <w:noProof/>
            <w:webHidden/>
          </w:rPr>
          <w:fldChar w:fldCharType="begin"/>
        </w:r>
        <w:r w:rsidR="00FB316D">
          <w:rPr>
            <w:noProof/>
            <w:webHidden/>
          </w:rPr>
          <w:instrText xml:space="preserve"> PAGEREF _Toc413432153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4" w:history="1">
        <w:r w:rsidR="00FB316D" w:rsidRPr="00B03800">
          <w:rPr>
            <w:rStyle w:val="Hyperlink"/>
            <w:noProof/>
          </w:rPr>
          <w:t>4.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s Pipeline</w:t>
        </w:r>
        <w:r w:rsidR="00FB316D">
          <w:rPr>
            <w:noProof/>
            <w:webHidden/>
          </w:rPr>
          <w:tab/>
        </w:r>
        <w:r w:rsidR="00FB316D">
          <w:rPr>
            <w:noProof/>
            <w:webHidden/>
          </w:rPr>
          <w:fldChar w:fldCharType="begin"/>
        </w:r>
        <w:r w:rsidR="00FB316D">
          <w:rPr>
            <w:noProof/>
            <w:webHidden/>
          </w:rPr>
          <w:instrText xml:space="preserve"> PAGEREF _Toc413432154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F94D27">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5" w:history="1">
        <w:r w:rsidR="00FB316D" w:rsidRPr="00B03800">
          <w:rPr>
            <w:rStyle w:val="Hyperlink"/>
            <w:noProof/>
          </w:rPr>
          <w:t>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ound and Music</w:t>
        </w:r>
        <w:r w:rsidR="00FB316D">
          <w:rPr>
            <w:noProof/>
            <w:webHidden/>
          </w:rPr>
          <w:tab/>
        </w:r>
        <w:r w:rsidR="00FB316D">
          <w:rPr>
            <w:noProof/>
            <w:webHidden/>
          </w:rPr>
          <w:fldChar w:fldCharType="begin"/>
        </w:r>
        <w:r w:rsidR="00FB316D">
          <w:rPr>
            <w:noProof/>
            <w:webHidden/>
          </w:rPr>
          <w:instrText xml:space="preserve"> PAGEREF _Toc413432155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6" w:history="1">
        <w:r w:rsidR="00FB316D" w:rsidRPr="00B03800">
          <w:rPr>
            <w:rStyle w:val="Hyperlink"/>
            <w:noProof/>
          </w:rPr>
          <w:t>5.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56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7" w:history="1">
        <w:r w:rsidR="00FB316D" w:rsidRPr="00B03800">
          <w:rPr>
            <w:rStyle w:val="Hyperlink"/>
            <w:noProof/>
          </w:rPr>
          <w:t>5.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udio Sources</w:t>
        </w:r>
        <w:r w:rsidR="00FB316D">
          <w:rPr>
            <w:noProof/>
            <w:webHidden/>
          </w:rPr>
          <w:tab/>
        </w:r>
        <w:r w:rsidR="00FB316D">
          <w:rPr>
            <w:noProof/>
            <w:webHidden/>
          </w:rPr>
          <w:fldChar w:fldCharType="begin"/>
        </w:r>
        <w:r w:rsidR="00FB316D">
          <w:rPr>
            <w:noProof/>
            <w:webHidden/>
          </w:rPr>
          <w:instrText xml:space="preserve"> PAGEREF _Toc413432157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F94D27">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8" w:history="1">
        <w:r w:rsidR="00FB316D" w:rsidRPr="00B03800">
          <w:rPr>
            <w:rStyle w:val="Hyperlink"/>
            <w:noProof/>
          </w:rPr>
          <w:t>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w:t>
        </w:r>
        <w:r w:rsidR="00FB316D">
          <w:rPr>
            <w:noProof/>
            <w:webHidden/>
          </w:rPr>
          <w:tab/>
        </w:r>
        <w:r w:rsidR="00FB316D">
          <w:rPr>
            <w:noProof/>
            <w:webHidden/>
          </w:rPr>
          <w:fldChar w:fldCharType="begin"/>
        </w:r>
        <w:r w:rsidR="00FB316D">
          <w:rPr>
            <w:noProof/>
            <w:webHidden/>
          </w:rPr>
          <w:instrText xml:space="preserve"> PAGEREF _Toc413432158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9" w:history="1">
        <w:r w:rsidR="00FB316D" w:rsidRPr="00B03800">
          <w:rPr>
            <w:rStyle w:val="Hyperlink"/>
            <w:noProof/>
          </w:rPr>
          <w:t>6.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yer Characters</w:t>
        </w:r>
        <w:r w:rsidR="00FB316D">
          <w:rPr>
            <w:noProof/>
            <w:webHidden/>
          </w:rPr>
          <w:tab/>
        </w:r>
        <w:r w:rsidR="00FB316D">
          <w:rPr>
            <w:noProof/>
            <w:webHidden/>
          </w:rPr>
          <w:fldChar w:fldCharType="begin"/>
        </w:r>
        <w:r w:rsidR="00FB316D">
          <w:rPr>
            <w:noProof/>
            <w:webHidden/>
          </w:rPr>
          <w:instrText xml:space="preserve"> PAGEREF _Toc413432159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0" w:history="1">
        <w:r w:rsidR="00FB316D" w:rsidRPr="00B03800">
          <w:rPr>
            <w:rStyle w:val="Hyperlink"/>
            <w:noProof/>
          </w:rPr>
          <w:t>6.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econdary Characters</w:t>
        </w:r>
        <w:r w:rsidR="00FB316D">
          <w:rPr>
            <w:noProof/>
            <w:webHidden/>
          </w:rPr>
          <w:tab/>
        </w:r>
        <w:r w:rsidR="00FB316D">
          <w:rPr>
            <w:noProof/>
            <w:webHidden/>
          </w:rPr>
          <w:fldChar w:fldCharType="begin"/>
        </w:r>
        <w:r w:rsidR="00FB316D">
          <w:rPr>
            <w:noProof/>
            <w:webHidden/>
          </w:rPr>
          <w:instrText xml:space="preserve"> PAGEREF _Toc413432160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1" w:history="1">
        <w:r w:rsidR="00FB316D" w:rsidRPr="00B03800">
          <w:rPr>
            <w:rStyle w:val="Hyperlink"/>
            <w:noProof/>
          </w:rPr>
          <w:t>6.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nemy Characters</w:t>
        </w:r>
        <w:r w:rsidR="00FB316D">
          <w:rPr>
            <w:noProof/>
            <w:webHidden/>
          </w:rPr>
          <w:tab/>
        </w:r>
        <w:r w:rsidR="00FB316D">
          <w:rPr>
            <w:noProof/>
            <w:webHidden/>
          </w:rPr>
          <w:fldChar w:fldCharType="begin"/>
        </w:r>
        <w:r w:rsidR="00FB316D">
          <w:rPr>
            <w:noProof/>
            <w:webHidden/>
          </w:rPr>
          <w:instrText xml:space="preserve"> PAGEREF _Toc413432161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2" w:history="1">
        <w:r w:rsidR="00FB316D" w:rsidRPr="00B03800">
          <w:rPr>
            <w:rStyle w:val="Hyperlink"/>
            <w:noProof/>
          </w:rPr>
          <w:t>6.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Theme</w:t>
        </w:r>
        <w:r w:rsidR="00FB316D">
          <w:rPr>
            <w:noProof/>
            <w:webHidden/>
          </w:rPr>
          <w:tab/>
        </w:r>
        <w:r w:rsidR="00FB316D">
          <w:rPr>
            <w:noProof/>
            <w:webHidden/>
          </w:rPr>
          <w:fldChar w:fldCharType="begin"/>
        </w:r>
        <w:r w:rsidR="00FB316D">
          <w:rPr>
            <w:noProof/>
            <w:webHidden/>
          </w:rPr>
          <w:instrText xml:space="preserve"> PAGEREF _Toc413432162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3" w:history="1">
        <w:r w:rsidR="00FB316D" w:rsidRPr="00B03800">
          <w:rPr>
            <w:rStyle w:val="Hyperlink"/>
            <w:noProof/>
          </w:rPr>
          <w:t>6.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Visual Theme</w:t>
        </w:r>
        <w:r w:rsidR="00FB316D">
          <w:rPr>
            <w:noProof/>
            <w:webHidden/>
          </w:rPr>
          <w:tab/>
        </w:r>
        <w:r w:rsidR="00FB316D">
          <w:rPr>
            <w:noProof/>
            <w:webHidden/>
          </w:rPr>
          <w:fldChar w:fldCharType="begin"/>
        </w:r>
        <w:r w:rsidR="00FB316D">
          <w:rPr>
            <w:noProof/>
            <w:webHidden/>
          </w:rPr>
          <w:instrText xml:space="preserve"> PAGEREF _Toc413432163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4" w:history="1">
        <w:r w:rsidR="00FB316D" w:rsidRPr="00B03800">
          <w:rPr>
            <w:rStyle w:val="Hyperlink"/>
            <w:noProof/>
          </w:rPr>
          <w:t>6.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Outline</w:t>
        </w:r>
        <w:r w:rsidR="00FB316D">
          <w:rPr>
            <w:noProof/>
            <w:webHidden/>
          </w:rPr>
          <w:tab/>
        </w:r>
        <w:r w:rsidR="00FB316D">
          <w:rPr>
            <w:noProof/>
            <w:webHidden/>
          </w:rPr>
          <w:fldChar w:fldCharType="begin"/>
        </w:r>
        <w:r w:rsidR="00FB316D">
          <w:rPr>
            <w:noProof/>
            <w:webHidden/>
          </w:rPr>
          <w:instrText xml:space="preserve"> PAGEREF _Toc413432164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94D27">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5" w:history="1">
        <w:r w:rsidR="00FB316D" w:rsidRPr="00B03800">
          <w:rPr>
            <w:rStyle w:val="Hyperlink"/>
            <w:noProof/>
          </w:rPr>
          <w:t>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Requirements</w:t>
        </w:r>
        <w:r w:rsidR="00FB316D">
          <w:rPr>
            <w:noProof/>
            <w:webHidden/>
          </w:rPr>
          <w:tab/>
        </w:r>
        <w:r w:rsidR="00FB316D">
          <w:rPr>
            <w:noProof/>
            <w:webHidden/>
          </w:rPr>
          <w:fldChar w:fldCharType="begin"/>
        </w:r>
        <w:r w:rsidR="00FB316D">
          <w:rPr>
            <w:noProof/>
            <w:webHidden/>
          </w:rPr>
          <w:instrText xml:space="preserve"> PAGEREF _Toc413432165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6" w:history="1">
        <w:r w:rsidR="00FB316D" w:rsidRPr="00B03800">
          <w:rPr>
            <w:rStyle w:val="Hyperlink"/>
            <w:noProof/>
          </w:rPr>
          <w:t>7.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iagram</w:t>
        </w:r>
        <w:r w:rsidR="00FB316D">
          <w:rPr>
            <w:noProof/>
            <w:webHidden/>
          </w:rPr>
          <w:tab/>
        </w:r>
        <w:r w:rsidR="00FB316D">
          <w:rPr>
            <w:noProof/>
            <w:webHidden/>
          </w:rPr>
          <w:fldChar w:fldCharType="begin"/>
        </w:r>
        <w:r w:rsidR="00FB316D">
          <w:rPr>
            <w:noProof/>
            <w:webHidden/>
          </w:rPr>
          <w:instrText xml:space="preserve"> PAGEREF _Toc413432166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7" w:history="1">
        <w:r w:rsidR="00FB316D" w:rsidRPr="00B03800">
          <w:rPr>
            <w:rStyle w:val="Hyperlink"/>
            <w:noProof/>
          </w:rPr>
          <w:t>7.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 Revelation Schedule</w:t>
        </w:r>
        <w:r w:rsidR="00FB316D">
          <w:rPr>
            <w:noProof/>
            <w:webHidden/>
          </w:rPr>
          <w:tab/>
        </w:r>
        <w:r w:rsidR="00FB316D">
          <w:rPr>
            <w:noProof/>
            <w:webHidden/>
          </w:rPr>
          <w:fldChar w:fldCharType="begin"/>
        </w:r>
        <w:r w:rsidR="00FB316D">
          <w:rPr>
            <w:noProof/>
            <w:webHidden/>
          </w:rPr>
          <w:instrText xml:space="preserve"> PAGEREF _Toc413432167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8" w:history="1">
        <w:r w:rsidR="00FB316D" w:rsidRPr="00B03800">
          <w:rPr>
            <w:rStyle w:val="Hyperlink"/>
            <w:noProof/>
          </w:rPr>
          <w:t>7.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esign Seeds</w:t>
        </w:r>
        <w:r w:rsidR="00FB316D">
          <w:rPr>
            <w:noProof/>
            <w:webHidden/>
          </w:rPr>
          <w:tab/>
        </w:r>
        <w:r w:rsidR="00FB316D">
          <w:rPr>
            <w:noProof/>
            <w:webHidden/>
          </w:rPr>
          <w:fldChar w:fldCharType="begin"/>
        </w:r>
        <w:r w:rsidR="00FB316D">
          <w:rPr>
            <w:noProof/>
            <w:webHidden/>
          </w:rPr>
          <w:instrText xml:space="preserve"> PAGEREF _Toc413432168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94D27">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9" w:history="1">
        <w:r w:rsidR="00FB316D" w:rsidRPr="00B03800">
          <w:rPr>
            <w:rStyle w:val="Hyperlink"/>
            <w:noProof/>
          </w:rPr>
          <w:t>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chnical Specifications</w:t>
        </w:r>
        <w:r w:rsidR="00FB316D">
          <w:rPr>
            <w:noProof/>
            <w:webHidden/>
          </w:rPr>
          <w:tab/>
        </w:r>
        <w:r w:rsidR="00FB316D">
          <w:rPr>
            <w:noProof/>
            <w:webHidden/>
          </w:rPr>
          <w:fldChar w:fldCharType="begin"/>
        </w:r>
        <w:r w:rsidR="00FB316D">
          <w:rPr>
            <w:noProof/>
            <w:webHidden/>
          </w:rPr>
          <w:instrText xml:space="preserve"> PAGEREF _Toc413432169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0" w:history="1">
        <w:r w:rsidR="00FB316D" w:rsidRPr="00B03800">
          <w:rPr>
            <w:rStyle w:val="Hyperlink"/>
            <w:noProof/>
          </w:rPr>
          <w:t>8.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Mechanics</w:t>
        </w:r>
        <w:r w:rsidR="00FB316D">
          <w:rPr>
            <w:noProof/>
            <w:webHidden/>
          </w:rPr>
          <w:tab/>
        </w:r>
        <w:r w:rsidR="00FB316D">
          <w:rPr>
            <w:noProof/>
            <w:webHidden/>
          </w:rPr>
          <w:fldChar w:fldCharType="begin"/>
        </w:r>
        <w:r w:rsidR="00FB316D">
          <w:rPr>
            <w:noProof/>
            <w:webHidden/>
          </w:rPr>
          <w:instrText xml:space="preserve"> PAGEREF _Toc413432170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1" w:history="1">
        <w:r w:rsidR="00FB316D" w:rsidRPr="00B03800">
          <w:rPr>
            <w:rStyle w:val="Hyperlink"/>
            <w:noProof/>
          </w:rPr>
          <w:t>8.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Engine</w:t>
        </w:r>
        <w:r w:rsidR="00FB316D">
          <w:rPr>
            <w:noProof/>
            <w:webHidden/>
          </w:rPr>
          <w:tab/>
        </w:r>
        <w:r w:rsidR="00FB316D">
          <w:rPr>
            <w:noProof/>
            <w:webHidden/>
          </w:rPr>
          <w:fldChar w:fldCharType="begin"/>
        </w:r>
        <w:r w:rsidR="00FB316D">
          <w:rPr>
            <w:noProof/>
            <w:webHidden/>
          </w:rPr>
          <w:instrText xml:space="preserve"> PAGEREF _Toc413432171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2" w:history="1">
        <w:r w:rsidR="00FB316D" w:rsidRPr="00B03800">
          <w:rPr>
            <w:rStyle w:val="Hyperlink"/>
            <w:noProof/>
          </w:rPr>
          <w:t>8.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Naming Convention</w:t>
        </w:r>
        <w:r w:rsidR="00FB316D">
          <w:rPr>
            <w:noProof/>
            <w:webHidden/>
          </w:rPr>
          <w:tab/>
        </w:r>
        <w:r w:rsidR="00FB316D">
          <w:rPr>
            <w:noProof/>
            <w:webHidden/>
          </w:rPr>
          <w:fldChar w:fldCharType="begin"/>
        </w:r>
        <w:r w:rsidR="00FB316D">
          <w:rPr>
            <w:noProof/>
            <w:webHidden/>
          </w:rPr>
          <w:instrText xml:space="preserve"> PAGEREF _Toc413432172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3" w:history="1">
        <w:r w:rsidR="00FB316D" w:rsidRPr="00B03800">
          <w:rPr>
            <w:rStyle w:val="Hyperlink"/>
            <w:noProof/>
          </w:rPr>
          <w:t>8.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tform and OS</w:t>
        </w:r>
        <w:r w:rsidR="00FB316D">
          <w:rPr>
            <w:noProof/>
            <w:webHidden/>
          </w:rPr>
          <w:tab/>
        </w:r>
        <w:r w:rsidR="00FB316D">
          <w:rPr>
            <w:noProof/>
            <w:webHidden/>
          </w:rPr>
          <w:fldChar w:fldCharType="begin"/>
        </w:r>
        <w:r w:rsidR="00FB316D">
          <w:rPr>
            <w:noProof/>
            <w:webHidden/>
          </w:rPr>
          <w:instrText xml:space="preserve"> PAGEREF _Toc41343217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4" w:history="1">
        <w:r w:rsidR="00FB316D" w:rsidRPr="00B03800">
          <w:rPr>
            <w:rStyle w:val="Hyperlink"/>
            <w:noProof/>
          </w:rPr>
          <w:t>8.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xternal Code</w:t>
        </w:r>
        <w:r w:rsidR="00FB316D">
          <w:rPr>
            <w:noProof/>
            <w:webHidden/>
          </w:rPr>
          <w:tab/>
        </w:r>
        <w:r w:rsidR="00FB316D">
          <w:rPr>
            <w:noProof/>
            <w:webHidden/>
          </w:rPr>
          <w:fldChar w:fldCharType="begin"/>
        </w:r>
        <w:r w:rsidR="00FB316D">
          <w:rPr>
            <w:noProof/>
            <w:webHidden/>
          </w:rPr>
          <w:instrText xml:space="preserve"> PAGEREF _Toc41343217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5" w:history="1">
        <w:r w:rsidR="00FB316D" w:rsidRPr="00B03800">
          <w:rPr>
            <w:rStyle w:val="Hyperlink"/>
            <w:noProof/>
          </w:rPr>
          <w:t>8.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de Objects</w:t>
        </w:r>
        <w:r w:rsidR="00FB316D">
          <w:rPr>
            <w:noProof/>
            <w:webHidden/>
          </w:rPr>
          <w:tab/>
        </w:r>
        <w:r w:rsidR="00FB316D">
          <w:rPr>
            <w:noProof/>
            <w:webHidden/>
          </w:rPr>
          <w:fldChar w:fldCharType="begin"/>
        </w:r>
        <w:r w:rsidR="00FB316D">
          <w:rPr>
            <w:noProof/>
            <w:webHidden/>
          </w:rPr>
          <w:instrText xml:space="preserve"> PAGEREF _Toc41343217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6" w:history="1">
        <w:r w:rsidR="00FB316D" w:rsidRPr="00B03800">
          <w:rPr>
            <w:rStyle w:val="Hyperlink"/>
            <w:noProof/>
          </w:rPr>
          <w:t>8.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ntrol Loop</w:t>
        </w:r>
        <w:r w:rsidR="00FB316D">
          <w:rPr>
            <w:noProof/>
            <w:webHidden/>
          </w:rPr>
          <w:tab/>
        </w:r>
        <w:r w:rsidR="00FB316D">
          <w:rPr>
            <w:noProof/>
            <w:webHidden/>
          </w:rPr>
          <w:fldChar w:fldCharType="begin"/>
        </w:r>
        <w:r w:rsidR="00FB316D">
          <w:rPr>
            <w:noProof/>
            <w:webHidden/>
          </w:rPr>
          <w:instrText xml:space="preserve"> PAGEREF _Toc41343217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7" w:history="1">
        <w:r w:rsidR="00FB316D" w:rsidRPr="00B03800">
          <w:rPr>
            <w:rStyle w:val="Hyperlink"/>
            <w:noProof/>
          </w:rPr>
          <w:t>8.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Objects Data</w:t>
        </w:r>
        <w:r w:rsidR="00FB316D">
          <w:rPr>
            <w:noProof/>
            <w:webHidden/>
          </w:rPr>
          <w:tab/>
        </w:r>
        <w:r w:rsidR="00FB316D">
          <w:rPr>
            <w:noProof/>
            <w:webHidden/>
          </w:rPr>
          <w:fldChar w:fldCharType="begin"/>
        </w:r>
        <w:r w:rsidR="00FB316D">
          <w:rPr>
            <w:noProof/>
            <w:webHidden/>
          </w:rPr>
          <w:instrText xml:space="preserve"> PAGEREF _Toc41343217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8" w:history="1">
        <w:r w:rsidR="00FB316D" w:rsidRPr="00B03800">
          <w:rPr>
            <w:rStyle w:val="Hyperlink"/>
            <w:noProof/>
          </w:rPr>
          <w:t>8.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ata Flow</w:t>
        </w:r>
        <w:r w:rsidR="00FB316D">
          <w:rPr>
            <w:noProof/>
            <w:webHidden/>
          </w:rPr>
          <w:tab/>
        </w:r>
        <w:r w:rsidR="00FB316D">
          <w:rPr>
            <w:noProof/>
            <w:webHidden/>
          </w:rPr>
          <w:fldChar w:fldCharType="begin"/>
        </w:r>
        <w:r w:rsidR="00FB316D">
          <w:rPr>
            <w:noProof/>
            <w:webHidden/>
          </w:rPr>
          <w:instrText xml:space="preserve"> PAGEREF _Toc413432178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94D27">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432179" w:history="1">
        <w:r w:rsidR="00FB316D" w:rsidRPr="00B03800">
          <w:rPr>
            <w:rStyle w:val="Hyperlink"/>
            <w:noProof/>
          </w:rPr>
          <w:t>8.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79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94D27">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80" w:history="1">
        <w:r w:rsidR="00FB316D" w:rsidRPr="00B03800">
          <w:rPr>
            <w:rStyle w:val="Hyperlink"/>
            <w:noProof/>
          </w:rPr>
          <w:t>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roduction Schedule</w:t>
        </w:r>
        <w:r w:rsidR="00FB316D">
          <w:rPr>
            <w:noProof/>
            <w:webHidden/>
          </w:rPr>
          <w:tab/>
        </w:r>
        <w:r w:rsidR="00FB316D">
          <w:rPr>
            <w:noProof/>
            <w:webHidden/>
          </w:rPr>
          <w:fldChar w:fldCharType="begin"/>
        </w:r>
        <w:r w:rsidR="00FB316D">
          <w:rPr>
            <w:noProof/>
            <w:webHidden/>
          </w:rPr>
          <w:instrText xml:space="preserve"> PAGEREF _Toc413432180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1" w:history="1">
        <w:r w:rsidR="00FB316D" w:rsidRPr="00B03800">
          <w:rPr>
            <w:rStyle w:val="Hyperlink"/>
            <w:noProof/>
          </w:rPr>
          <w:t>9.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ope</w:t>
        </w:r>
        <w:r w:rsidR="00FB316D">
          <w:rPr>
            <w:noProof/>
            <w:webHidden/>
          </w:rPr>
          <w:tab/>
        </w:r>
        <w:r w:rsidR="00FB316D">
          <w:rPr>
            <w:noProof/>
            <w:webHidden/>
          </w:rPr>
          <w:fldChar w:fldCharType="begin"/>
        </w:r>
        <w:r w:rsidR="00FB316D">
          <w:rPr>
            <w:noProof/>
            <w:webHidden/>
          </w:rPr>
          <w:instrText xml:space="preserve"> PAGEREF _Toc413432181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2" w:history="1">
        <w:r w:rsidR="00FB316D" w:rsidRPr="00B03800">
          <w:rPr>
            <w:rStyle w:val="Hyperlink"/>
            <w:noProof/>
          </w:rPr>
          <w:t>9.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heduling</w:t>
        </w:r>
        <w:r w:rsidR="00FB316D">
          <w:rPr>
            <w:noProof/>
            <w:webHidden/>
          </w:rPr>
          <w:tab/>
        </w:r>
        <w:r w:rsidR="00FB316D">
          <w:rPr>
            <w:noProof/>
            <w:webHidden/>
          </w:rPr>
          <w:fldChar w:fldCharType="begin"/>
        </w:r>
        <w:r w:rsidR="00FB316D">
          <w:rPr>
            <w:noProof/>
            <w:webHidden/>
          </w:rPr>
          <w:instrText xml:space="preserve"> PAGEREF _Toc413432182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3" w:history="1">
        <w:r w:rsidR="00FB316D" w:rsidRPr="00B03800">
          <w:rPr>
            <w:rStyle w:val="Hyperlink"/>
            <w:noProof/>
          </w:rPr>
          <w:t>9.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pendencies</w:t>
        </w:r>
        <w:r w:rsidR="00FB316D">
          <w:rPr>
            <w:noProof/>
            <w:webHidden/>
          </w:rPr>
          <w:tab/>
        </w:r>
        <w:r w:rsidR="00FB316D">
          <w:rPr>
            <w:noProof/>
            <w:webHidden/>
          </w:rPr>
          <w:fldChar w:fldCharType="begin"/>
        </w:r>
        <w:r w:rsidR="00FB316D">
          <w:rPr>
            <w:noProof/>
            <w:webHidden/>
          </w:rPr>
          <w:instrText xml:space="preserve"> PAGEREF _Toc41343218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94D27">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4" w:history="1">
        <w:r w:rsidR="00FB316D" w:rsidRPr="00B03800">
          <w:rPr>
            <w:rStyle w:val="Hyperlink"/>
            <w:noProof/>
          </w:rPr>
          <w:t>9.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st Estimate</w:t>
        </w:r>
        <w:r w:rsidR="00FB316D">
          <w:rPr>
            <w:noProof/>
            <w:webHidden/>
          </w:rPr>
          <w:tab/>
        </w:r>
        <w:r w:rsidR="00FB316D">
          <w:rPr>
            <w:noProof/>
            <w:webHidden/>
          </w:rPr>
          <w:fldChar w:fldCharType="begin"/>
        </w:r>
        <w:r w:rsidR="00FB316D">
          <w:rPr>
            <w:noProof/>
            <w:webHidden/>
          </w:rPr>
          <w:instrText xml:space="preserve"> PAGEREF _Toc41343218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94D27">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5" w:history="1">
        <w:r w:rsidR="00FB316D" w:rsidRPr="00B03800">
          <w:rPr>
            <w:rStyle w:val="Hyperlink"/>
            <w:noProof/>
          </w:rPr>
          <w:t>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 Cases</w:t>
        </w:r>
        <w:r w:rsidR="00FB316D">
          <w:rPr>
            <w:noProof/>
            <w:webHidden/>
          </w:rPr>
          <w:tab/>
        </w:r>
        <w:r w:rsidR="00FB316D">
          <w:rPr>
            <w:noProof/>
            <w:webHidden/>
          </w:rPr>
          <w:fldChar w:fldCharType="begin"/>
        </w:r>
        <w:r w:rsidR="00FB316D">
          <w:rPr>
            <w:noProof/>
            <w:webHidden/>
          </w:rPr>
          <w:instrText xml:space="preserve"> PAGEREF _Toc41343218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94D27">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6"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References</w:t>
        </w:r>
        <w:r w:rsidR="00FB316D">
          <w:rPr>
            <w:noProof/>
            <w:webHidden/>
          </w:rPr>
          <w:tab/>
        </w:r>
        <w:r w:rsidR="00FB316D">
          <w:rPr>
            <w:noProof/>
            <w:webHidden/>
          </w:rPr>
          <w:fldChar w:fldCharType="begin"/>
        </w:r>
        <w:r w:rsidR="00FB316D">
          <w:rPr>
            <w:noProof/>
            <w:webHidden/>
          </w:rPr>
          <w:instrText xml:space="preserve"> PAGEREF _Toc41343218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F94D27">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7"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ocument Revision History</w:t>
        </w:r>
        <w:r w:rsidR="00FB316D">
          <w:rPr>
            <w:noProof/>
            <w:webHidden/>
          </w:rPr>
          <w:tab/>
        </w:r>
        <w:r w:rsidR="00FB316D">
          <w:rPr>
            <w:noProof/>
            <w:webHidden/>
          </w:rPr>
          <w:fldChar w:fldCharType="begin"/>
        </w:r>
        <w:r w:rsidR="00FB316D">
          <w:rPr>
            <w:noProof/>
            <w:webHidden/>
          </w:rPr>
          <w:instrText xml:space="preserve"> PAGEREF _Toc41343218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5F210A" w:rsidRPr="005F210A" w:rsidRDefault="00F94D27" w:rsidP="005F210A">
      <w:pPr>
        <w:pStyle w:val="TOC1"/>
        <w:tabs>
          <w:tab w:val="left" w:pos="660"/>
          <w:tab w:val="right" w:leader="dot" w:pos="9350"/>
        </w:tabs>
        <w:rPr>
          <w:noProof/>
        </w:rPr>
      </w:pPr>
      <w:hyperlink w:anchor="_Toc413432188"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ppendix</w:t>
        </w:r>
        <w:r w:rsidR="00FB316D">
          <w:rPr>
            <w:noProof/>
            <w:webHidden/>
          </w:rPr>
          <w:tab/>
        </w:r>
        <w:r w:rsidR="00FB316D">
          <w:rPr>
            <w:noProof/>
            <w:webHidden/>
          </w:rPr>
          <w:fldChar w:fldCharType="begin"/>
        </w:r>
        <w:r w:rsidR="00FB316D">
          <w:rPr>
            <w:noProof/>
            <w:webHidden/>
          </w:rPr>
          <w:instrText xml:space="preserve"> PAGEREF _Toc413432188 \h </w:instrText>
        </w:r>
        <w:r w:rsidR="00FB316D">
          <w:rPr>
            <w:noProof/>
            <w:webHidden/>
          </w:rPr>
        </w:r>
        <w:r w:rsidR="00FB316D">
          <w:rPr>
            <w:noProof/>
            <w:webHidden/>
          </w:rPr>
          <w:fldChar w:fldCharType="separate"/>
        </w:r>
        <w:r w:rsidR="00FB316D">
          <w:rPr>
            <w:noProof/>
            <w:webHidden/>
          </w:rPr>
          <w:t>17</w:t>
        </w:r>
        <w:r w:rsidR="00FB316D">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432131"/>
      <w:r>
        <w:lastRenderedPageBreak/>
        <w:t>Game Description</w:t>
      </w:r>
      <w:bookmarkEnd w:id="0"/>
    </w:p>
    <w:p w:rsidR="00FE4951" w:rsidRDefault="00367B0C" w:rsidP="00FE4951">
      <w:pPr>
        <w:pStyle w:val="UnitySubHeadingFinal"/>
      </w:pPr>
      <w:bookmarkStart w:id="1" w:name="_Toc413432132"/>
      <w:r>
        <w:t xml:space="preserve"> </w:t>
      </w:r>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bookmarkStart w:id="2" w:name="_Toc413432133"/>
      <w:r>
        <w:t xml:space="preserve"> </w:t>
      </w:r>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bookmarkStart w:id="3" w:name="_Toc413432134"/>
      <w:r>
        <w:t xml:space="preserve"> </w:t>
      </w:r>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bookmarkStart w:id="4" w:name="_Toc413432135"/>
      <w:r>
        <w:t xml:space="preserve"> </w:t>
      </w:r>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367B0C">
      <w:pPr>
        <w:pStyle w:val="UnityBody"/>
        <w:numPr>
          <w:ilvl w:val="0"/>
          <w:numId w:val="25"/>
        </w:numPr>
      </w:pPr>
      <w:r>
        <w:t>The ability to customize the character they interact with to some</w:t>
      </w:r>
      <w:r w:rsidR="005C115B">
        <w:t xml:space="preserve"> </w:t>
      </w:r>
      <w:r>
        <w:t>extent.</w:t>
      </w:r>
    </w:p>
    <w:p w:rsidR="00140855" w:rsidRDefault="00140855" w:rsidP="00367B0C">
      <w:pPr>
        <w:pStyle w:val="UnityBody"/>
        <w:numPr>
          <w:ilvl w:val="0"/>
          <w:numId w:val="25"/>
        </w:numPr>
      </w:pPr>
      <w:r>
        <w:t>The freedom to explore the setting in which they are placed.</w:t>
      </w:r>
    </w:p>
    <w:p w:rsidR="005C115B" w:rsidRDefault="00140855" w:rsidP="00367B0C">
      <w:pPr>
        <w:pStyle w:val="UnityBody"/>
        <w:numPr>
          <w:ilvl w:val="0"/>
          <w:numId w:val="25"/>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432136"/>
      <w:r>
        <w:t>Functional Specifications</w:t>
      </w:r>
      <w:bookmarkEnd w:id="5"/>
    </w:p>
    <w:p w:rsidR="00540258" w:rsidRDefault="00FE4951" w:rsidP="00FE4951">
      <w:pPr>
        <w:pStyle w:val="UnityBody"/>
      </w:pPr>
      <w:r>
        <w:t>This section will go over our game mechanics.</w:t>
      </w:r>
    </w:p>
    <w:p w:rsidR="00540258" w:rsidRDefault="00367B0C" w:rsidP="00540258">
      <w:pPr>
        <w:pStyle w:val="UnitySubHeadingFinal"/>
      </w:pPr>
      <w:bookmarkStart w:id="6" w:name="_Toc413432137"/>
      <w:r>
        <w:t xml:space="preserve"> </w:t>
      </w:r>
      <w:r w:rsidR="00540258">
        <w:t>Core Game Play</w:t>
      </w:r>
      <w:bookmarkEnd w:id="6"/>
    </w:p>
    <w:p w:rsidR="00FE4951" w:rsidRDefault="00FE4951" w:rsidP="00FE4951">
      <w:pPr>
        <w:pStyle w:val="UnityBody"/>
        <w:ind w:left="630"/>
      </w:pPr>
      <w:r>
        <w:t>Explanation of what our user will experience during the game and how.</w:t>
      </w:r>
    </w:p>
    <w:p w:rsidR="00540258" w:rsidRDefault="00367B0C" w:rsidP="00540258">
      <w:pPr>
        <w:pStyle w:val="UnitySubHeadingFinal"/>
      </w:pPr>
      <w:bookmarkStart w:id="7" w:name="_Toc413432138"/>
      <w:r>
        <w:t xml:space="preserve"> </w:t>
      </w:r>
      <w:r w:rsidR="00540258">
        <w:t>Game Flow</w:t>
      </w:r>
      <w:bookmarkEnd w:id="7"/>
    </w:p>
    <w:p w:rsidR="00FE4951" w:rsidRDefault="00FE4951" w:rsidP="00FE4951">
      <w:pPr>
        <w:pStyle w:val="UnityBody"/>
        <w:ind w:left="630"/>
      </w:pPr>
      <w:r>
        <w:t xml:space="preserve">Explanation of how our game will flow from launch </w:t>
      </w:r>
      <w:r>
        <w:sym w:font="Wingdings" w:char="F0E0"/>
      </w:r>
      <w:r>
        <w:t xml:space="preserve"> exit.</w:t>
      </w:r>
    </w:p>
    <w:p w:rsidR="00D91530" w:rsidRDefault="00D91530" w:rsidP="00FE4951">
      <w:pPr>
        <w:pStyle w:val="UnityBody"/>
        <w:ind w:left="630"/>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0.25pt" o:ole="">
            <v:imagedata r:id="rId8" o:title=""/>
          </v:shape>
          <o:OLEObject Type="Embed" ProgID="Visio.Drawing.15" ShapeID="_x0000_i1025" DrawAspect="Content" ObjectID="_1487187024" r:id="rId9"/>
        </w:object>
      </w:r>
    </w:p>
    <w:p w:rsidR="00540258" w:rsidRDefault="00367B0C" w:rsidP="00540258">
      <w:pPr>
        <w:pStyle w:val="UnitySubHeadingFinal"/>
      </w:pPr>
      <w:bookmarkStart w:id="8" w:name="_Toc413432139"/>
      <w:r>
        <w:t xml:space="preserve"> </w:t>
      </w:r>
      <w:r w:rsidR="00540258">
        <w:t>Characters</w:t>
      </w:r>
      <w:bookmarkEnd w:id="8"/>
    </w:p>
    <w:p w:rsidR="00367B0C" w:rsidRDefault="00367B0C" w:rsidP="00367B0C">
      <w:pPr>
        <w:pStyle w:val="UnityBody"/>
        <w:ind w:left="630"/>
      </w:pPr>
      <w:bookmarkStart w:id="9" w:name="_Toc413432140"/>
      <w:r w:rsidRPr="00367B0C">
        <w:rPr>
          <w:b/>
        </w:rPr>
        <w:t>The Hero</w:t>
      </w:r>
      <w:r>
        <w:t xml:space="preserve"> – 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367B0C" w:rsidRDefault="00367B0C" w:rsidP="00367B0C">
      <w:pPr>
        <w:pStyle w:val="UnityBody"/>
        <w:ind w:left="630"/>
      </w:pPr>
      <w:r w:rsidRPr="00367B0C">
        <w:rPr>
          <w:b/>
        </w:rPr>
        <w:t>Friendly Old Man NPC</w:t>
      </w:r>
      <w:r>
        <w:t xml:space="preserve"> – 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367B0C" w:rsidRDefault="00367B0C" w:rsidP="00367B0C">
      <w:pPr>
        <w:pStyle w:val="UnityBody"/>
        <w:ind w:left="630"/>
      </w:pPr>
      <w:r w:rsidRPr="00367B0C">
        <w:rPr>
          <w:b/>
        </w:rPr>
        <w:t>Enemy Insect NPC</w:t>
      </w:r>
      <w:r>
        <w:t xml:space="preserve"> – 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5214A9" w:rsidRDefault="005214A9" w:rsidP="00367B0C">
      <w:pPr>
        <w:pStyle w:val="UnityBody"/>
        <w:ind w:left="630"/>
      </w:pPr>
    </w:p>
    <w:p w:rsidR="00540258" w:rsidRDefault="00367B0C" w:rsidP="00540258">
      <w:pPr>
        <w:pStyle w:val="UnitySubHeadingFinal"/>
      </w:pPr>
      <w:r>
        <w:t xml:space="preserve"> </w:t>
      </w:r>
      <w:r w:rsidR="00540258">
        <w:t>Game Play Elements</w:t>
      </w:r>
      <w:bookmarkEnd w:id="9"/>
    </w:p>
    <w:p w:rsidR="00367B0C" w:rsidRDefault="00367B0C" w:rsidP="00367B0C">
      <w:pPr>
        <w:pStyle w:val="UnityBody"/>
        <w:ind w:left="630"/>
      </w:pPr>
      <w:bookmarkStart w:id="10" w:name="_Toc413432141"/>
      <w:r w:rsidRPr="00643365">
        <w:rPr>
          <w:b/>
        </w:rPr>
        <w:t>Health</w:t>
      </w:r>
      <w:r>
        <w:t xml:space="preserve"> – A simple health points counter which will determine whether the player has taken enough damage to reach the threshold for in-game death.  This will be displayed as a sliding red bar on the UI, and the player will start with 200 health points.  A health count greater than 0 will allow the player to maintain control over the hero.  Conversely, once it reaches 0, the hero will play a death animation and the player will be directed towards a continue screen.</w:t>
      </w:r>
    </w:p>
    <w:p w:rsidR="00367B0C" w:rsidRDefault="00367B0C" w:rsidP="00367B0C">
      <w:pPr>
        <w:pStyle w:val="UnityBody"/>
        <w:ind w:left="630"/>
      </w:pPr>
    </w:p>
    <w:p w:rsidR="00367B0C" w:rsidRDefault="00367B0C" w:rsidP="00367B0C">
      <w:pPr>
        <w:pStyle w:val="UnityBody"/>
        <w:ind w:left="630"/>
      </w:pPr>
      <w:r w:rsidRPr="00643365">
        <w:rPr>
          <w:b/>
        </w:rPr>
        <w:t>Stamina</w:t>
      </w:r>
      <w:r>
        <w:t xml:space="preserve"> – Another player counter visually represented by a (green) bar on the UI.  The hero will start with a maximum 150 stamina points, and will always recover 10 pts/sec (5 if actively blocking).  If stamina reaches 0, then there will be a 2 second delay before recharging resumes.  If the player’s stamina bar is depleted, their movement actions will be limited to the standard walk.</w:t>
      </w:r>
    </w:p>
    <w:p w:rsidR="00367B0C" w:rsidRDefault="00367B0C" w:rsidP="00367B0C">
      <w:pPr>
        <w:pStyle w:val="UnityBody"/>
        <w:ind w:left="630"/>
      </w:pPr>
      <w:r>
        <w:t xml:space="preserve">The player’s stamina count will be deprecated by each of the following player actions: </w:t>
      </w:r>
    </w:p>
    <w:p w:rsidR="00367B0C" w:rsidRDefault="00367B0C" w:rsidP="00367B0C">
      <w:pPr>
        <w:pStyle w:val="UnityBody"/>
        <w:numPr>
          <w:ilvl w:val="0"/>
          <w:numId w:val="26"/>
        </w:numPr>
      </w:pPr>
      <w:r>
        <w:t>Sprinting: 15 pts/sec</w:t>
      </w:r>
    </w:p>
    <w:p w:rsidR="00367B0C" w:rsidRDefault="00367B0C" w:rsidP="00367B0C">
      <w:pPr>
        <w:pStyle w:val="UnityBody"/>
        <w:numPr>
          <w:ilvl w:val="0"/>
          <w:numId w:val="26"/>
        </w:numPr>
      </w:pPr>
      <w:r>
        <w:t>Attacking: 30 pts/ea.</w:t>
      </w:r>
    </w:p>
    <w:p w:rsidR="00367B0C" w:rsidRDefault="00367B0C" w:rsidP="00367B0C">
      <w:pPr>
        <w:pStyle w:val="UnityBody"/>
        <w:numPr>
          <w:ilvl w:val="0"/>
          <w:numId w:val="26"/>
        </w:numPr>
      </w:pPr>
      <w:r>
        <w:t>Blocking: Equivalent to incoming attack</w:t>
      </w:r>
    </w:p>
    <w:p w:rsidR="00367B0C" w:rsidRDefault="00367B0C" w:rsidP="00367B0C">
      <w:pPr>
        <w:pStyle w:val="UnityBody"/>
        <w:numPr>
          <w:ilvl w:val="0"/>
          <w:numId w:val="26"/>
        </w:numPr>
      </w:pPr>
      <w:r>
        <w:t>Rolling: 30 pts/ea.</w:t>
      </w:r>
    </w:p>
    <w:p w:rsidR="00367B0C" w:rsidRDefault="00367B0C" w:rsidP="00367B0C">
      <w:pPr>
        <w:pStyle w:val="UnityBody"/>
        <w:numPr>
          <w:ilvl w:val="0"/>
          <w:numId w:val="26"/>
        </w:numPr>
      </w:pPr>
      <w:r>
        <w:t>Sidestepping: 15 pts/ea.</w:t>
      </w:r>
    </w:p>
    <w:p w:rsidR="00367B0C" w:rsidRDefault="00367B0C" w:rsidP="00367B0C">
      <w:pPr>
        <w:pStyle w:val="UnityBody"/>
        <w:ind w:left="630"/>
      </w:pPr>
    </w:p>
    <w:p w:rsidR="00367B0C" w:rsidRDefault="00367B0C" w:rsidP="00367B0C">
      <w:pPr>
        <w:pStyle w:val="UnityBody"/>
        <w:ind w:left="630"/>
      </w:pPr>
      <w:r w:rsidRPr="00643365">
        <w:rPr>
          <w:b/>
        </w:rPr>
        <w:t>Essence</w:t>
      </w:r>
      <w:r>
        <w:t xml:space="preserve"> – Small pick-ups which will automatically fly to the player then disappear upon collision when the player is within a short proximity.  Each essence will increase the counter on the UI by 1, and after a pre-determined threshold is met, a special attack will be unlocked, and available for the player to perform. (This is currently a stretch-goal for the demo.)</w:t>
      </w:r>
    </w:p>
    <w:p w:rsidR="00367B0C" w:rsidRDefault="00367B0C" w:rsidP="00367B0C">
      <w:pPr>
        <w:pStyle w:val="UnityBody"/>
        <w:ind w:left="630"/>
      </w:pPr>
    </w:p>
    <w:p w:rsidR="00367B0C" w:rsidRDefault="00367B0C" w:rsidP="00367B0C">
      <w:pPr>
        <w:pStyle w:val="UnityBody"/>
        <w:ind w:left="630"/>
      </w:pPr>
      <w:r w:rsidRPr="00643365">
        <w:rPr>
          <w:b/>
        </w:rPr>
        <w:t>Potion</w:t>
      </w:r>
      <w:r>
        <w:t xml:space="preserve"> – Collectable items found throughout the game world which can be consumed by the player to recover health and stamina on-demand.  Potions will have a dedicated animation where the player takes a drink whenever the player decides to use one.  Using a potion will restore 80 health points, and 70 stamina points.  They will not be able to restore points over the pre-defined maximums.</w:t>
      </w:r>
    </w:p>
    <w:p w:rsidR="00367B0C" w:rsidRDefault="00367B0C" w:rsidP="00367B0C">
      <w:pPr>
        <w:pStyle w:val="UnityBody"/>
        <w:ind w:left="630"/>
      </w:pPr>
    </w:p>
    <w:p w:rsidR="00367B0C" w:rsidRDefault="00367B0C" w:rsidP="00367B0C">
      <w:pPr>
        <w:pStyle w:val="UnityBody"/>
        <w:ind w:left="630"/>
      </w:pPr>
      <w:r w:rsidRPr="00643365">
        <w:rPr>
          <w:b/>
        </w:rPr>
        <w:t>Treasure Chest</w:t>
      </w:r>
      <w:r>
        <w:t xml:space="preserve"> – An interactive model in-game which the player can approach and use an action key to open it, and collect 5 potions from within.</w:t>
      </w:r>
    </w:p>
    <w:p w:rsidR="00367B0C" w:rsidRDefault="00367B0C" w:rsidP="00367B0C">
      <w:pPr>
        <w:pStyle w:val="UnityBody"/>
        <w:ind w:left="630"/>
      </w:pPr>
    </w:p>
    <w:p w:rsidR="00367B0C" w:rsidRDefault="00367B0C" w:rsidP="00367B0C">
      <w:pPr>
        <w:pStyle w:val="UnityBody"/>
        <w:ind w:left="630"/>
      </w:pPr>
      <w:r w:rsidRPr="00643365">
        <w:rPr>
          <w:b/>
        </w:rPr>
        <w:lastRenderedPageBreak/>
        <w:t>Boulder</w:t>
      </w:r>
      <w:r>
        <w:t xml:space="preserve"> – An interactive game-world object which will be released after solving the puzzle.  It can roll around the island, and damage enemies who come into contact with it.</w:t>
      </w:r>
    </w:p>
    <w:p w:rsidR="00367B0C" w:rsidRDefault="00367B0C" w:rsidP="00367B0C">
      <w:pPr>
        <w:pStyle w:val="UnityBody"/>
        <w:ind w:left="630"/>
      </w:pPr>
    </w:p>
    <w:p w:rsidR="00367B0C" w:rsidRDefault="00367B0C" w:rsidP="00367B0C">
      <w:pPr>
        <w:pStyle w:val="UnityBody"/>
        <w:ind w:left="630"/>
      </w:pPr>
      <w:r w:rsidRPr="00643365">
        <w:rPr>
          <w:b/>
        </w:rPr>
        <w:t>Puzzle</w:t>
      </w:r>
      <w:r>
        <w:t xml:space="preserve"> – 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5214A9" w:rsidRDefault="005214A9" w:rsidP="00367B0C">
      <w:pPr>
        <w:pStyle w:val="UnityBody"/>
        <w:ind w:left="630"/>
      </w:pPr>
      <w:bookmarkStart w:id="11" w:name="_GoBack"/>
      <w:bookmarkEnd w:id="11"/>
    </w:p>
    <w:p w:rsidR="00540258" w:rsidRDefault="00367B0C" w:rsidP="00540258">
      <w:pPr>
        <w:pStyle w:val="UnitySubHeadingFinal"/>
      </w:pPr>
      <w:r>
        <w:t xml:space="preserve"> </w:t>
      </w:r>
      <w:r w:rsidR="00540258">
        <w:t>Game Physics and Statistics</w:t>
      </w:r>
      <w:bookmarkEnd w:id="10"/>
    </w:p>
    <w:p w:rsidR="00FE4951" w:rsidRDefault="00FE4951" w:rsidP="00FE4951">
      <w:pPr>
        <w:pStyle w:val="UnityBody"/>
        <w:ind w:left="630"/>
      </w:pPr>
      <w:r>
        <w:t>Explanation of how the game physics work. Each interaction with objects and the physics behind them. Bumping into enemies, walking into non interactive objects (walls).</w:t>
      </w:r>
    </w:p>
    <w:p w:rsidR="00540258" w:rsidRDefault="00367B0C" w:rsidP="00540258">
      <w:pPr>
        <w:pStyle w:val="UnitySubHeadingFinal"/>
      </w:pPr>
      <w:bookmarkStart w:id="12" w:name="_Toc413432142"/>
      <w:r>
        <w:t xml:space="preserve"> </w:t>
      </w:r>
      <w:r w:rsidR="00540258">
        <w:t>Artificial Intelligence</w:t>
      </w:r>
      <w:bookmarkEnd w:id="12"/>
    </w:p>
    <w:p w:rsidR="00FE4951" w:rsidRDefault="00FE4951" w:rsidP="00FE4951">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3" w:name="_Toc413432143"/>
      <w:r>
        <w:t>User Interface</w:t>
      </w:r>
      <w:r w:rsidR="00B579D5">
        <w:t xml:space="preserve"> and Menus</w:t>
      </w:r>
      <w:bookmarkEnd w:id="13"/>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367B0C" w:rsidP="00540258">
      <w:pPr>
        <w:pStyle w:val="UnitySubHeadingFinal"/>
      </w:pPr>
      <w:bookmarkStart w:id="14" w:name="_Toc413432144"/>
      <w:r>
        <w:t xml:space="preserve"> </w:t>
      </w:r>
      <w:r w:rsidR="004A27DE">
        <w:t>Main Game Menu</w:t>
      </w:r>
      <w:bookmarkEnd w:id="14"/>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CC1F22">
      <w:pPr>
        <w:pStyle w:val="UnityBody"/>
        <w:numPr>
          <w:ilvl w:val="0"/>
          <w:numId w:val="22"/>
        </w:numPr>
      </w:pPr>
      <w:r>
        <w:t>New Game</w:t>
      </w:r>
    </w:p>
    <w:p w:rsidR="00CC1F22" w:rsidRDefault="00CC1F22" w:rsidP="00CC1F22">
      <w:pPr>
        <w:pStyle w:val="UnityBody"/>
        <w:numPr>
          <w:ilvl w:val="1"/>
          <w:numId w:val="22"/>
        </w:numPr>
      </w:pPr>
      <w:r>
        <w:t>By selecting this the player will launch a fresh instance of the game and will be brought immediately to the game world.</w:t>
      </w:r>
    </w:p>
    <w:p w:rsidR="00CC1F22" w:rsidRDefault="00CC1F22" w:rsidP="00CC1F22">
      <w:pPr>
        <w:pStyle w:val="UnityBody"/>
        <w:numPr>
          <w:ilvl w:val="0"/>
          <w:numId w:val="22"/>
        </w:numPr>
      </w:pPr>
      <w:r>
        <w:lastRenderedPageBreak/>
        <w:t>Options</w:t>
      </w:r>
    </w:p>
    <w:p w:rsidR="00CC1F22" w:rsidRDefault="00CC1F22" w:rsidP="00CC1F22">
      <w:pPr>
        <w:pStyle w:val="UnityBody"/>
        <w:numPr>
          <w:ilvl w:val="1"/>
          <w:numId w:val="22"/>
        </w:numPr>
      </w:pPr>
      <w:r>
        <w:t>Change Resolution</w:t>
      </w:r>
    </w:p>
    <w:p w:rsidR="00CC1F22" w:rsidRDefault="00CC1F22" w:rsidP="00CC1F22">
      <w:pPr>
        <w:pStyle w:val="UnityBody"/>
        <w:numPr>
          <w:ilvl w:val="2"/>
          <w:numId w:val="22"/>
        </w:numPr>
      </w:pPr>
      <w:r>
        <w:t>From this selection the player will be able to change the resolution from what is currently selected to something that better fits their computer monitor. The aspect ratio is limited to widescreen or the 16:9 aspect ratio.</w:t>
      </w:r>
    </w:p>
    <w:p w:rsidR="00CC1F22" w:rsidRDefault="00CC1F22" w:rsidP="00CC1F22">
      <w:pPr>
        <w:pStyle w:val="UnityBody"/>
        <w:numPr>
          <w:ilvl w:val="1"/>
          <w:numId w:val="22"/>
        </w:numPr>
      </w:pPr>
      <w:r>
        <w:t>Adjust Brightness</w:t>
      </w:r>
    </w:p>
    <w:p w:rsidR="00CC1F22" w:rsidRDefault="00CC1F22" w:rsidP="00CC1F22">
      <w:pPr>
        <w:pStyle w:val="UnityBody"/>
        <w:numPr>
          <w:ilvl w:val="2"/>
          <w:numId w:val="22"/>
        </w:numPr>
      </w:pPr>
      <w:r>
        <w:t>The player will be able to adjust how bright the game is from this option in case of low light or if they are sensitive to the bright lights in the game.</w:t>
      </w:r>
    </w:p>
    <w:p w:rsidR="00CC1F22" w:rsidRDefault="00CC1F22" w:rsidP="00CC1F22">
      <w:pPr>
        <w:pStyle w:val="UnityBody"/>
        <w:numPr>
          <w:ilvl w:val="1"/>
          <w:numId w:val="22"/>
        </w:numPr>
      </w:pPr>
      <w:r>
        <w:t>Adjust Graphical Quality</w:t>
      </w:r>
    </w:p>
    <w:p w:rsidR="00CC1F22" w:rsidRDefault="00CC1F22" w:rsidP="00CC1F22">
      <w:pPr>
        <w:pStyle w:val="UnityBody"/>
        <w:numPr>
          <w:ilvl w:val="2"/>
          <w:numId w:val="22"/>
        </w:numPr>
      </w:pPr>
      <w:r>
        <w:t>In the case that the player is unhappy with the game’s default video settings, they can select one from here that better fits their computer’s video output capabilities.</w:t>
      </w:r>
    </w:p>
    <w:p w:rsidR="00CC1F22" w:rsidRDefault="00CC1F22" w:rsidP="00CC1F22">
      <w:pPr>
        <w:pStyle w:val="UnityBody"/>
        <w:numPr>
          <w:ilvl w:val="0"/>
          <w:numId w:val="22"/>
        </w:numPr>
      </w:pPr>
      <w:r>
        <w:t>Control Scheme</w:t>
      </w:r>
    </w:p>
    <w:p w:rsidR="00CC1F22" w:rsidRDefault="00CC1F22" w:rsidP="00CC1F22">
      <w:pPr>
        <w:pStyle w:val="UnityBody"/>
        <w:numPr>
          <w:ilvl w:val="1"/>
          <w:numId w:val="22"/>
        </w:numPr>
      </w:pPr>
      <w:r>
        <w:t>By selection this option the player will view an image of a keyboard depicting clearly what each key does in the game and how to control the player character from the game.</w:t>
      </w:r>
    </w:p>
    <w:p w:rsidR="00CC1F22" w:rsidRDefault="00CC1F22" w:rsidP="00CC1F22">
      <w:pPr>
        <w:pStyle w:val="UnityBody"/>
        <w:numPr>
          <w:ilvl w:val="0"/>
          <w:numId w:val="22"/>
        </w:numPr>
      </w:pPr>
      <w:r>
        <w:t>Credits</w:t>
      </w:r>
    </w:p>
    <w:p w:rsidR="00CC1F22" w:rsidRDefault="00CC1F22" w:rsidP="00CC1F22">
      <w:pPr>
        <w:pStyle w:val="UnityBody"/>
        <w:numPr>
          <w:ilvl w:val="1"/>
          <w:numId w:val="22"/>
        </w:numPr>
      </w:pPr>
      <w:r>
        <w:t>From the main menu, the player can choose an option to see the list of names of all the people that have worked on the game.</w:t>
      </w:r>
    </w:p>
    <w:p w:rsidR="00CC1F22" w:rsidRDefault="00CC1F22" w:rsidP="00CC1F22">
      <w:pPr>
        <w:pStyle w:val="UnityBody"/>
        <w:numPr>
          <w:ilvl w:val="0"/>
          <w:numId w:val="22"/>
        </w:numPr>
      </w:pPr>
      <w:r>
        <w:t>Exit to Desktop</w:t>
      </w:r>
    </w:p>
    <w:p w:rsidR="00CC1F22" w:rsidRDefault="00CC1F22" w:rsidP="00CC1F22">
      <w:pPr>
        <w:pStyle w:val="UnityBody"/>
        <w:numPr>
          <w:ilvl w:val="1"/>
          <w:numId w:val="22"/>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8pt;height:430.5pt" o:ole="">
            <v:imagedata r:id="rId10" o:title=""/>
          </v:shape>
          <o:OLEObject Type="Embed" ProgID="Visio.Drawing.15" ShapeID="_x0000_i1026" DrawAspect="Content" ObjectID="_1487187025" r:id="rId11"/>
        </w:object>
      </w:r>
      <w:r w:rsidR="00D91530">
        <w:br/>
      </w:r>
      <w:r w:rsidR="00D91530" w:rsidRPr="00D91530">
        <w:rPr>
          <w:sz w:val="20"/>
        </w:rPr>
        <w:t>Main Menu Flow Diagram</w:t>
      </w:r>
    </w:p>
    <w:p w:rsidR="00CC1F22" w:rsidRDefault="00CC1F22" w:rsidP="00FE4951">
      <w:pPr>
        <w:pStyle w:val="UnityBody"/>
        <w:ind w:left="630"/>
      </w:pPr>
    </w:p>
    <w:p w:rsidR="00FE4951" w:rsidRDefault="00FE4951" w:rsidP="00FE4951">
      <w:pPr>
        <w:pStyle w:val="UnityBody"/>
        <w:ind w:left="630"/>
      </w:pPr>
      <w:r>
        <w:t>Should also list each “page” in the game with a brief description.</w:t>
      </w:r>
    </w:p>
    <w:p w:rsidR="00FE4951" w:rsidRDefault="00FE4951" w:rsidP="00FE4951">
      <w:pPr>
        <w:pStyle w:val="UnityBody"/>
      </w:pPr>
      <w:r>
        <w:tab/>
        <w:t>Splash: Intro screen with CCS/Wayne logos</w:t>
      </w:r>
    </w:p>
    <w:p w:rsidR="00FE4951" w:rsidRDefault="00FE4951" w:rsidP="00FE4951">
      <w:pPr>
        <w:pStyle w:val="UnityBody"/>
      </w:pPr>
      <w:r>
        <w:tab/>
        <w:t>Main Menu: First interactive user screen with standard menu options</w:t>
      </w:r>
    </w:p>
    <w:p w:rsidR="00FE4951" w:rsidRDefault="00FE4951" w:rsidP="00FE4951">
      <w:pPr>
        <w:pStyle w:val="UnityBody"/>
      </w:pPr>
    </w:p>
    <w:p w:rsidR="00FE4951" w:rsidRDefault="00FE4951" w:rsidP="00FE4951">
      <w:pPr>
        <w:pStyle w:val="UnityBody"/>
      </w:pPr>
      <w:r>
        <w:tab/>
        <w:t>Then have diagrams/mockups of each “page”</w:t>
      </w:r>
    </w:p>
    <w:p w:rsidR="00FE4951" w:rsidRDefault="00434E3E" w:rsidP="00FE4951">
      <w:pPr>
        <w:pStyle w:val="UnityBody"/>
      </w:pPr>
      <w:r>
        <w:tab/>
        <w:t>Splash:</w:t>
      </w:r>
    </w:p>
    <w:p w:rsidR="00FE4951" w:rsidRDefault="00434E3E" w:rsidP="00FE4951">
      <w:pPr>
        <w:pStyle w:val="UnityBody"/>
      </w:pPr>
      <w:r>
        <w:rPr>
          <w:noProof/>
          <w:lang w:eastAsia="en-US"/>
        </w:rPr>
        <mc:AlternateContent>
          <mc:Choice Requires="wps">
            <w:drawing>
              <wp:anchor distT="0" distB="0" distL="114300" distR="114300" simplePos="0" relativeHeight="251659264" behindDoc="0" locked="0" layoutInCell="1" allowOverlap="1" wp14:anchorId="52592D65" wp14:editId="422F560E">
                <wp:simplePos x="0" y="0"/>
                <wp:positionH relativeFrom="column">
                  <wp:posOffset>895350</wp:posOffset>
                </wp:positionH>
                <wp:positionV relativeFrom="paragraph">
                  <wp:posOffset>87630</wp:posOffset>
                </wp:positionV>
                <wp:extent cx="2628900" cy="1562100"/>
                <wp:effectExtent l="0" t="0" r="19050" b="19050"/>
                <wp:wrapNone/>
                <wp:docPr id="1" name="Rectangle 1"/>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7BCC" w:rsidRDefault="00F87BCC" w:rsidP="00434E3E">
                            <w:pPr>
                              <w:jc w:val="center"/>
                            </w:pPr>
                            <w:r>
                              <w:t>SPLASH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592D65" id="Rectangle 1" o:spid="_x0000_s1026" style="position:absolute;left:0;text-align:left;margin-left:70.5pt;margin-top:6.9pt;width:207pt;height:12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" fillcolor="#5b9bd5 [3204]" strokecolor="#1f4d78 [1604]" strokeweight="1pt">
                <v:textbox>
                  <w:txbxContent>
                    <w:p w:rsidR="00F87BCC" w:rsidRDefault="00F87BCC" w:rsidP="00434E3E">
                      <w:pPr>
                        <w:jc w:val="center"/>
                      </w:pPr>
                      <w:r>
                        <w:t>SPLASH LOGO</w:t>
                      </w:r>
                    </w:p>
                  </w:txbxContent>
                </v:textbox>
              </v:rect>
            </w:pict>
          </mc:Fallback>
        </mc:AlternateContent>
      </w:r>
    </w:p>
    <w:p w:rsidR="00FE4951" w:rsidRDefault="00FE4951" w:rsidP="00FE4951">
      <w:pPr>
        <w:pStyle w:val="UnityBody"/>
      </w:pPr>
    </w:p>
    <w:p w:rsidR="00FE4951" w:rsidRDefault="00FE4951" w:rsidP="00FE4951">
      <w:pPr>
        <w:pStyle w:val="UnityBody"/>
      </w:pPr>
    </w:p>
    <w:p w:rsidR="00FE4951" w:rsidRDefault="00FE4951" w:rsidP="00FE4951">
      <w:pPr>
        <w:pStyle w:val="UnityBody"/>
      </w:pPr>
    </w:p>
    <w:p w:rsidR="00434E3E" w:rsidRDefault="00434E3E" w:rsidP="00FE4951">
      <w:pPr>
        <w:pStyle w:val="UnityBody"/>
      </w:pPr>
    </w:p>
    <w:p w:rsidR="00434E3E" w:rsidRDefault="00434E3E" w:rsidP="00FE4951">
      <w:pPr>
        <w:pStyle w:val="UnityBody"/>
      </w:pPr>
    </w:p>
    <w:p w:rsidR="00434E3E" w:rsidRDefault="00434E3E" w:rsidP="00FE4951">
      <w:pPr>
        <w:pStyle w:val="UnityBody"/>
      </w:pPr>
    </w:p>
    <w:p w:rsidR="00BF47CB" w:rsidRDefault="00434E3E" w:rsidP="00540258">
      <w:pPr>
        <w:pStyle w:val="UnitySubHeadingFinal"/>
      </w:pPr>
      <w:bookmarkStart w:id="15" w:name="_Toc413432145"/>
      <w:r>
        <w:t>GUI</w:t>
      </w:r>
      <w:r w:rsidR="00BF47CB">
        <w:t xml:space="preserve"> Objects</w:t>
      </w:r>
      <w:bookmarkEnd w:id="15"/>
    </w:p>
    <w:p w:rsidR="00FE4951" w:rsidRDefault="00434E3E" w:rsidP="00434E3E">
      <w:pPr>
        <w:pStyle w:val="UnityBody"/>
        <w:ind w:left="630"/>
      </w:pPr>
      <w:r>
        <w:t>Description and list of user interactive menu items</w:t>
      </w:r>
    </w:p>
    <w:p w:rsidR="00434E3E" w:rsidRDefault="00434E3E" w:rsidP="00434E3E">
      <w:pPr>
        <w:pStyle w:val="UnityBody"/>
        <w:ind w:left="630"/>
      </w:pPr>
      <w:r>
        <w:t>Description and list of HUD items</w:t>
      </w:r>
    </w:p>
    <w:p w:rsidR="00434E3E" w:rsidRDefault="00434E3E" w:rsidP="00434E3E">
      <w:pPr>
        <w:pStyle w:val="UnityBody"/>
        <w:ind w:left="630"/>
      </w:pPr>
      <w:r>
        <w:t>Attach Screenshot</w:t>
      </w:r>
    </w:p>
    <w:p w:rsidR="00434E3E" w:rsidRDefault="00434E3E" w:rsidP="00434E3E">
      <w:pPr>
        <w:pStyle w:val="UnityBody"/>
        <w:ind w:left="630"/>
      </w:pPr>
      <w:r>
        <w:rPr>
          <w:noProof/>
          <w:lang w:eastAsia="en-US"/>
        </w:rPr>
        <mc:AlternateContent>
          <mc:Choice Requires="wps">
            <w:drawing>
              <wp:anchor distT="0" distB="0" distL="114300" distR="114300" simplePos="0" relativeHeight="251661312" behindDoc="0" locked="0" layoutInCell="1" allowOverlap="1" wp14:anchorId="31AED6E9" wp14:editId="1B777A65">
                <wp:simplePos x="0" y="0"/>
                <wp:positionH relativeFrom="column">
                  <wp:posOffset>981075</wp:posOffset>
                </wp:positionH>
                <wp:positionV relativeFrom="paragraph">
                  <wp:posOffset>76200</wp:posOffset>
                </wp:positionV>
                <wp:extent cx="2628900" cy="1562100"/>
                <wp:effectExtent l="0" t="0" r="19050" b="19050"/>
                <wp:wrapNone/>
                <wp:docPr id="2" name="Rectangle 2"/>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87BCC" w:rsidRDefault="00F87BCC" w:rsidP="00434E3E">
                            <w:pPr>
                              <w:jc w:val="center"/>
                            </w:pPr>
                            <w:r>
                              <w:t>Screensh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AED6E9" id="Rectangle 2" o:spid="_x0000_s1027" style="position:absolute;left:0;text-align:left;margin-left:77.25pt;margin-top:6pt;width:207pt;height:1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" fillcolor="#5b9bd5 [3204]" strokecolor="#1f4d78 [1604]" strokeweight="1pt">
                <v:textbox>
                  <w:txbxContent>
                    <w:p w:rsidR="00F87BCC" w:rsidRDefault="00F87BCC" w:rsidP="00434E3E">
                      <w:pPr>
                        <w:jc w:val="center"/>
                      </w:pPr>
                      <w:r>
                        <w:t>Screenshot</w:t>
                      </w:r>
                    </w:p>
                  </w:txbxContent>
                </v:textbox>
              </v:rect>
            </w:pict>
          </mc:Fallback>
        </mc:AlternateContent>
      </w: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540258" w:rsidRDefault="00540258" w:rsidP="000C44C0">
      <w:pPr>
        <w:pStyle w:val="UnityHeading"/>
        <w:numPr>
          <w:ilvl w:val="0"/>
          <w:numId w:val="3"/>
        </w:numPr>
      </w:pPr>
      <w:bookmarkStart w:id="16" w:name="_Toc413432146"/>
      <w:r>
        <w:t>Art and Video</w:t>
      </w:r>
      <w:bookmarkEnd w:id="16"/>
    </w:p>
    <w:p w:rsidR="00434E3E" w:rsidRDefault="00434E3E" w:rsidP="00434E3E">
      <w:pPr>
        <w:pStyle w:val="UnityBody"/>
      </w:pPr>
      <w:r>
        <w:t>Description of the role art and video play within the game</w:t>
      </w:r>
    </w:p>
    <w:p w:rsidR="00BF47CB" w:rsidRDefault="00367B0C" w:rsidP="00BF47CB">
      <w:pPr>
        <w:pStyle w:val="UnitySubHeadingFinal"/>
      </w:pPr>
      <w:bookmarkStart w:id="17" w:name="_Toc413432147"/>
      <w:r>
        <w:t xml:space="preserve"> </w:t>
      </w:r>
      <w:r w:rsidR="00BF47CB">
        <w:t>Overall</w:t>
      </w:r>
      <w:r w:rsidR="00EF7104">
        <w:t xml:space="preserve"> Artistic</w:t>
      </w:r>
      <w:r w:rsidR="00BF47CB">
        <w:t xml:space="preserve"> Goals</w:t>
      </w:r>
      <w:bookmarkEnd w:id="17"/>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367B0C" w:rsidP="00BF47CB">
      <w:pPr>
        <w:pStyle w:val="UnitySubHeadingFinal"/>
      </w:pPr>
      <w:bookmarkStart w:id="18" w:name="_Toc413432148"/>
      <w:r>
        <w:lastRenderedPageBreak/>
        <w:t xml:space="preserve"> </w:t>
      </w:r>
      <w:r w:rsidR="00BF47CB">
        <w:t>3D Art and Animations</w:t>
      </w:r>
      <w:bookmarkEnd w:id="18"/>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2">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367B0C" w:rsidP="00BF47CB">
      <w:pPr>
        <w:pStyle w:val="UnitySubHeadingFinal"/>
      </w:pPr>
      <w:bookmarkStart w:id="19" w:name="_Toc413432149"/>
      <w:r>
        <w:t xml:space="preserve"> </w:t>
      </w:r>
      <w:r w:rsidR="00BF47CB">
        <w:t>GUI</w:t>
      </w:r>
      <w:bookmarkEnd w:id="19"/>
    </w:p>
    <w:p w:rsidR="00EA1E1D" w:rsidRDefault="00434E3E" w:rsidP="00EA1E1D">
      <w:pPr>
        <w:pStyle w:val="UnityBody"/>
        <w:ind w:left="630"/>
      </w:pPr>
      <w:r>
        <w:t>List of our GUI items and some images</w:t>
      </w:r>
    </w:p>
    <w:p w:rsidR="00BF47CB" w:rsidRDefault="00367B0C" w:rsidP="00BF47CB">
      <w:pPr>
        <w:pStyle w:val="UnitySubHeadingFinal"/>
      </w:pPr>
      <w:bookmarkStart w:id="20" w:name="_Toc413432150"/>
      <w:r>
        <w:t xml:space="preserve"> </w:t>
      </w:r>
      <w:r w:rsidR="00BF47CB">
        <w:t>Terrain</w:t>
      </w:r>
      <w:bookmarkEnd w:id="20"/>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lang w:eastAsia="en-US"/>
        </w:rPr>
        <w:lastRenderedPageBreak/>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Pr="00511FBD">
        <w:rPr>
          <w:sz w:val="20"/>
        </w:rPr>
        <w:t>Terrain Concept Art</w:t>
      </w:r>
    </w:p>
    <w:p w:rsidR="00BF47CB" w:rsidRDefault="00367B0C" w:rsidP="00BF47CB">
      <w:pPr>
        <w:pStyle w:val="UnitySubHeadingFinal"/>
      </w:pPr>
      <w:bookmarkStart w:id="21" w:name="_Toc413432151"/>
      <w:r>
        <w:t xml:space="preserve"> </w:t>
      </w:r>
      <w:r w:rsidR="00BF47CB">
        <w:t>Game Play Elements</w:t>
      </w:r>
      <w:bookmarkEnd w:id="21"/>
    </w:p>
    <w:p w:rsidR="00F7239F" w:rsidRDefault="00F7239F" w:rsidP="00F7239F">
      <w:pPr>
        <w:pStyle w:val="UnityBody"/>
        <w:ind w:left="630"/>
      </w:pPr>
      <w:r>
        <w:t>List Description of different game play elements, health pots, stamina…</w:t>
      </w:r>
    </w:p>
    <w:p w:rsidR="00BF47CB" w:rsidRDefault="00367B0C" w:rsidP="00BF47CB">
      <w:pPr>
        <w:pStyle w:val="UnitySubHeadingFinal"/>
      </w:pPr>
      <w:bookmarkStart w:id="22" w:name="_Toc413432152"/>
      <w:r>
        <w:t xml:space="preserve"> </w:t>
      </w:r>
      <w:r w:rsidR="00BF47CB">
        <w:t>Special Effects</w:t>
      </w:r>
      <w:bookmarkEnd w:id="22"/>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F7239F" w:rsidRDefault="00367B0C" w:rsidP="00F7239F">
      <w:pPr>
        <w:pStyle w:val="UnitySubHeadingFinal"/>
      </w:pPr>
      <w:bookmarkStart w:id="23" w:name="_Toc413432153"/>
      <w:r>
        <w:t xml:space="preserve"> </w:t>
      </w:r>
      <w:r w:rsidR="00F7239F">
        <w:t>Marketing and Packaging Art</w:t>
      </w:r>
      <w:bookmarkEnd w:id="23"/>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F7239F" w:rsidRDefault="00F7239F" w:rsidP="00F7239F">
      <w:pPr>
        <w:pStyle w:val="UnityBody"/>
        <w:ind w:left="630"/>
      </w:pPr>
      <w:r>
        <w:t xml:space="preserve">Image of the </w:t>
      </w:r>
      <w:proofErr w:type="spellStart"/>
      <w:r>
        <w:t>spash</w:t>
      </w:r>
      <w:proofErr w:type="spellEnd"/>
      <w:r>
        <w:t xml:space="preserve"> art used at the start of the game along with an icon for our executable.</w:t>
      </w:r>
    </w:p>
    <w:p w:rsidR="00BF47CB" w:rsidRDefault="00367B0C" w:rsidP="00BF47CB">
      <w:pPr>
        <w:pStyle w:val="UnitySubHeadingFinal"/>
      </w:pPr>
      <w:bookmarkStart w:id="24" w:name="_Toc413432154"/>
      <w:r>
        <w:t xml:space="preserve"> </w:t>
      </w:r>
      <w:r w:rsidR="00BF47CB">
        <w:t>Assets Pipeline</w:t>
      </w:r>
      <w:bookmarkEnd w:id="24"/>
    </w:p>
    <w:p w:rsidR="00F7239F" w:rsidRDefault="00F7239F" w:rsidP="00F7239F">
      <w:pPr>
        <w:pStyle w:val="UnityBody"/>
        <w:ind w:left="630"/>
      </w:pPr>
      <w:r>
        <w:t>Should create a layout of how our assets and hierarchy should be organized.</w:t>
      </w:r>
    </w:p>
    <w:p w:rsidR="00F7239F" w:rsidRDefault="00F7239F" w:rsidP="00F7239F">
      <w:pPr>
        <w:pStyle w:val="UnityBody"/>
        <w:ind w:left="630"/>
      </w:pPr>
      <w:r>
        <w:t>Hierarchy</w:t>
      </w:r>
    </w:p>
    <w:p w:rsidR="00F7239F" w:rsidRDefault="00F7239F" w:rsidP="00F7239F">
      <w:pPr>
        <w:pStyle w:val="UnityBody"/>
        <w:ind w:left="630"/>
      </w:pPr>
      <w:r>
        <w:tab/>
      </w:r>
      <w:r>
        <w:tab/>
      </w:r>
      <w:proofErr w:type="spellStart"/>
      <w:r>
        <w:t>Enviornment</w:t>
      </w:r>
      <w:proofErr w:type="spellEnd"/>
    </w:p>
    <w:p w:rsidR="00F7239F" w:rsidRDefault="00F7239F" w:rsidP="00F7239F">
      <w:pPr>
        <w:pStyle w:val="UnityBody"/>
        <w:ind w:left="630"/>
      </w:pPr>
      <w:r>
        <w:tab/>
      </w:r>
      <w:r>
        <w:tab/>
      </w:r>
      <w:r>
        <w:tab/>
        <w:t>Island</w:t>
      </w:r>
    </w:p>
    <w:p w:rsidR="00F7239F" w:rsidRDefault="00F7239F" w:rsidP="00F7239F">
      <w:pPr>
        <w:pStyle w:val="UnityBody"/>
        <w:ind w:left="630"/>
      </w:pPr>
      <w:r>
        <w:tab/>
      </w:r>
      <w:r>
        <w:tab/>
      </w:r>
      <w:r>
        <w:tab/>
      </w:r>
      <w:r>
        <w:tab/>
      </w:r>
      <w:proofErr w:type="spellStart"/>
      <w:r>
        <w:t>Navmesh</w:t>
      </w:r>
      <w:proofErr w:type="spellEnd"/>
    </w:p>
    <w:p w:rsidR="00F7239F" w:rsidRDefault="00F7239F" w:rsidP="00F7239F">
      <w:pPr>
        <w:pStyle w:val="UnityBody"/>
        <w:ind w:left="630"/>
      </w:pPr>
      <w:r>
        <w:tab/>
      </w:r>
      <w:r>
        <w:tab/>
        <w:t>Characters</w:t>
      </w:r>
    </w:p>
    <w:p w:rsidR="00F7239F" w:rsidRDefault="00F7239F" w:rsidP="00F7239F">
      <w:pPr>
        <w:pStyle w:val="UnityBody"/>
        <w:ind w:left="630"/>
      </w:pPr>
      <w:r>
        <w:lastRenderedPageBreak/>
        <w:tab/>
      </w:r>
      <w:r>
        <w:tab/>
      </w:r>
      <w:r>
        <w:tab/>
        <w:t>Player</w:t>
      </w:r>
    </w:p>
    <w:p w:rsidR="00F7239F" w:rsidRDefault="00F7239F" w:rsidP="00F7239F">
      <w:pPr>
        <w:pStyle w:val="UnityBody"/>
        <w:ind w:left="630"/>
      </w:pPr>
      <w:r>
        <w:tab/>
      </w:r>
      <w:r>
        <w:tab/>
      </w:r>
      <w:r>
        <w:tab/>
        <w:t>Enemy</w:t>
      </w:r>
    </w:p>
    <w:p w:rsidR="00F7239F" w:rsidRDefault="00F7239F" w:rsidP="00F7239F">
      <w:pPr>
        <w:pStyle w:val="UnityBody"/>
        <w:ind w:left="630"/>
      </w:pPr>
      <w:r>
        <w:tab/>
      </w:r>
      <w:r>
        <w:tab/>
      </w:r>
      <w:r>
        <w:tab/>
      </w:r>
      <w:r>
        <w:tab/>
        <w:t>Bug1</w:t>
      </w:r>
    </w:p>
    <w:p w:rsidR="00F7239F" w:rsidRDefault="00F7239F" w:rsidP="00F7239F">
      <w:pPr>
        <w:pStyle w:val="UnityBody"/>
        <w:ind w:left="630"/>
      </w:pPr>
      <w:r>
        <w:tab/>
      </w:r>
      <w:r>
        <w:tab/>
        <w:t>UI</w:t>
      </w:r>
    </w:p>
    <w:p w:rsidR="00F7239F" w:rsidRDefault="00F7239F" w:rsidP="00F7239F">
      <w:pPr>
        <w:pStyle w:val="UnityBody"/>
      </w:pPr>
      <w:r>
        <w:t>Also include a description of how our Assets</w:t>
      </w:r>
      <w:r w:rsidR="006D559A">
        <w:t>/prefabs/hierarchy items should be titled.</w:t>
      </w:r>
    </w:p>
    <w:p w:rsidR="00540258" w:rsidRDefault="00540258" w:rsidP="000C44C0">
      <w:pPr>
        <w:pStyle w:val="UnityHeading"/>
        <w:numPr>
          <w:ilvl w:val="0"/>
          <w:numId w:val="3"/>
        </w:numPr>
      </w:pPr>
      <w:bookmarkStart w:id="25" w:name="_Toc413432155"/>
      <w:r>
        <w:t>Sound and Music</w:t>
      </w:r>
      <w:bookmarkEnd w:id="25"/>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bookmarkStart w:id="26" w:name="_Toc413432156"/>
      <w:r>
        <w:t xml:space="preserve"> </w:t>
      </w:r>
      <w:r w:rsidR="00BF47CB">
        <w:t>Overall Goals</w:t>
      </w:r>
      <w:bookmarkEnd w:id="26"/>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bookmarkStart w:id="27" w:name="_Toc413432157"/>
      <w:r>
        <w:t xml:space="preserve"> </w:t>
      </w:r>
      <w:r w:rsidR="00710009">
        <w:t>Audio Sources</w:t>
      </w:r>
      <w:bookmarkEnd w:id="27"/>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10009" w:rsidRDefault="00710009" w:rsidP="00710009">
      <w:pPr>
        <w:pStyle w:val="UnityBody"/>
        <w:numPr>
          <w:ilvl w:val="0"/>
          <w:numId w:val="21"/>
        </w:numPr>
      </w:pPr>
      <w:r>
        <w:t>Music</w:t>
      </w:r>
    </w:p>
    <w:p w:rsidR="00710009" w:rsidRDefault="00710009" w:rsidP="00710009">
      <w:pPr>
        <w:pStyle w:val="UnityBody"/>
        <w:numPr>
          <w:ilvl w:val="1"/>
          <w:numId w:val="21"/>
        </w:numPr>
      </w:pPr>
      <w:r>
        <w:t xml:space="preserve">Main Menu Music – Specific audio to be played during the main menu of the game. </w:t>
      </w:r>
    </w:p>
    <w:p w:rsidR="00710009" w:rsidRDefault="00710009" w:rsidP="00710009">
      <w:pPr>
        <w:pStyle w:val="UnityBody"/>
        <w:numPr>
          <w:ilvl w:val="1"/>
          <w:numId w:val="21"/>
        </w:numPr>
      </w:pPr>
      <w:r>
        <w:t xml:space="preserve">Ambient Game Music – During the normal flow of the game, this will be the default music heard in the background. It will be an easy to listen to audio clip that loops continuously. </w:t>
      </w:r>
    </w:p>
    <w:p w:rsidR="00710009" w:rsidRDefault="00710009" w:rsidP="00710009">
      <w:pPr>
        <w:pStyle w:val="UnityBody"/>
        <w:numPr>
          <w:ilvl w:val="1"/>
          <w:numId w:val="21"/>
        </w:numPr>
      </w:pPr>
      <w:r>
        <w:t>Tension/Action Music – When the player comes into contact with an enemy, the music will transition from the ambient track to one with more urgency to it.</w:t>
      </w:r>
    </w:p>
    <w:p w:rsidR="00710009" w:rsidRDefault="00710009" w:rsidP="00710009">
      <w:pPr>
        <w:pStyle w:val="UnityBody"/>
        <w:numPr>
          <w:ilvl w:val="0"/>
          <w:numId w:val="21"/>
        </w:numPr>
      </w:pPr>
      <w:r>
        <w:t>Sound</w:t>
      </w:r>
    </w:p>
    <w:p w:rsidR="00930F4D" w:rsidRDefault="00710009" w:rsidP="00710009">
      <w:pPr>
        <w:pStyle w:val="UnityBody"/>
        <w:numPr>
          <w:ilvl w:val="1"/>
          <w:numId w:val="21"/>
        </w:numPr>
      </w:pPr>
      <w:r>
        <w:lastRenderedPageBreak/>
        <w:t xml:space="preserve">Option Menu Move – While in any options menu, if the player changes the currently selected choice or moves their mouse over the option choice, an audio cue will play. </w:t>
      </w:r>
    </w:p>
    <w:p w:rsidR="00930F4D" w:rsidRDefault="00930F4D" w:rsidP="00710009">
      <w:pPr>
        <w:pStyle w:val="UnityBody"/>
        <w:numPr>
          <w:ilvl w:val="1"/>
          <w:numId w:val="21"/>
        </w:numPr>
      </w:pPr>
      <w:r>
        <w:t>Option Menu Selection – Similar to the above audio, this clip will be triggered when any option is actually selected from the menu by either mouse click or key press.</w:t>
      </w:r>
    </w:p>
    <w:p w:rsidR="00710009" w:rsidRDefault="00930F4D" w:rsidP="00710009">
      <w:pPr>
        <w:pStyle w:val="UnityBody"/>
        <w:numPr>
          <w:ilvl w:val="1"/>
          <w:numId w:val="21"/>
        </w:numPr>
      </w:pPr>
      <w:r>
        <w:t>Player footsteps – During regular movement, the player will have footstep noises that play during the movement animation. These footsteps can be specific to the terrain type, such as grass or sand. This audio will be changed based off the movement speed of the player character.</w:t>
      </w:r>
      <w:r w:rsidR="00710009">
        <w:t xml:space="preserve"> </w:t>
      </w:r>
    </w:p>
    <w:p w:rsidR="00930F4D" w:rsidRDefault="00930F4D" w:rsidP="00710009">
      <w:pPr>
        <w:pStyle w:val="UnityBody"/>
        <w:numPr>
          <w:ilvl w:val="1"/>
          <w:numId w:val="21"/>
        </w:numPr>
      </w:pPr>
      <w:r>
        <w:t xml:space="preserve">Player Attack Action – While attacking, the player will make a noise similar to a grunt while swinging his sword. </w:t>
      </w:r>
    </w:p>
    <w:p w:rsidR="00930F4D" w:rsidRDefault="00930F4D" w:rsidP="00710009">
      <w:pPr>
        <w:pStyle w:val="UnityBody"/>
        <w:numPr>
          <w:ilvl w:val="1"/>
          <w:numId w:val="21"/>
        </w:numPr>
      </w:pPr>
      <w:r>
        <w:t>Player Attack Collision – 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p w:rsidR="00930F4D" w:rsidRDefault="00930F4D" w:rsidP="00710009">
      <w:pPr>
        <w:pStyle w:val="UnityBody"/>
        <w:numPr>
          <w:ilvl w:val="1"/>
          <w:numId w:val="21"/>
        </w:numPr>
      </w:pPr>
      <w:r>
        <w:t>Enemy Movement – The enemy character in the game will use the same footstep audio as the player character.</w:t>
      </w:r>
    </w:p>
    <w:p w:rsidR="00930F4D" w:rsidRDefault="00930F4D" w:rsidP="00710009">
      <w:pPr>
        <w:pStyle w:val="UnityBody"/>
        <w:numPr>
          <w:ilvl w:val="1"/>
          <w:numId w:val="21"/>
        </w:numPr>
      </w:pPr>
      <w:r>
        <w:t>Enemy Activation – When the player character has come close enough to an enemy to trigger combat, an audio cue will play originating from the enemy character. This may loop as a continuous noise as a base representation of the sound the enemy makes at all ti</w:t>
      </w:r>
      <w:r w:rsidR="00BE6D71">
        <w:t>mes such as a buzzing.</w:t>
      </w:r>
    </w:p>
    <w:p w:rsidR="00BE6D71" w:rsidRDefault="00BE6D71" w:rsidP="00710009">
      <w:pPr>
        <w:pStyle w:val="UnityBody"/>
        <w:numPr>
          <w:ilvl w:val="1"/>
          <w:numId w:val="21"/>
        </w:numPr>
      </w:pPr>
      <w:r>
        <w:t>Essence Collection – Upon the player picking up an essence token dropped by the enemy character, a sound similar to a chime will be played.</w:t>
      </w:r>
    </w:p>
    <w:p w:rsidR="00BE6D71" w:rsidRDefault="00BE6D71" w:rsidP="00710009">
      <w:pPr>
        <w:pStyle w:val="UnityBody"/>
        <w:numPr>
          <w:ilvl w:val="1"/>
          <w:numId w:val="21"/>
        </w:numPr>
      </w:pPr>
      <w:r>
        <w:t xml:space="preserve">Drink Potion – When the player presses the button to drink a potion, a drinking or swallowing sound will be played. </w:t>
      </w:r>
    </w:p>
    <w:p w:rsidR="00BE6D71" w:rsidRDefault="00BE6D71" w:rsidP="00710009">
      <w:pPr>
        <w:pStyle w:val="UnityBody"/>
        <w:numPr>
          <w:ilvl w:val="1"/>
          <w:numId w:val="21"/>
        </w:numPr>
      </w:pPr>
      <w:r>
        <w:t xml:space="preserve">Open Chest – The treasure chest in the game world will have a sound attached to it that will trigger when the chest is opened. It will be similar to a creaking door opening. </w:t>
      </w:r>
    </w:p>
    <w:p w:rsidR="00710009" w:rsidRDefault="00710009" w:rsidP="00710009">
      <w:pPr>
        <w:pStyle w:val="UnityBody"/>
        <w:numPr>
          <w:ilvl w:val="0"/>
          <w:numId w:val="21"/>
        </w:numPr>
      </w:pPr>
      <w:r>
        <w:t>Dialogue</w:t>
      </w:r>
    </w:p>
    <w:p w:rsidR="00BE6D71" w:rsidRDefault="00BE6D71" w:rsidP="00BE6D71">
      <w:pPr>
        <w:pStyle w:val="UnityBody"/>
        <w:numPr>
          <w:ilvl w:val="1"/>
          <w:numId w:val="21"/>
        </w:numPr>
      </w:pPr>
      <w:r>
        <w:t>Non-Player Character Speech – When the player comes into contact with the non-player character and interacts with him, various audio cues may be played. These will not be voiceovers, but more like vocal cues similar to grunts or other noises that represent what the non-player character may sound like.</w:t>
      </w:r>
    </w:p>
    <w:p w:rsidR="00710009" w:rsidRDefault="00710009" w:rsidP="00710009">
      <w:pPr>
        <w:pStyle w:val="UnityBody"/>
        <w:numPr>
          <w:ilvl w:val="0"/>
          <w:numId w:val="21"/>
        </w:numPr>
      </w:pPr>
      <w:r>
        <w:lastRenderedPageBreak/>
        <w:t>Additional Audio</w:t>
      </w:r>
    </w:p>
    <w:p w:rsidR="00BE6D71" w:rsidRDefault="00BE6D71" w:rsidP="00BE6D71">
      <w:pPr>
        <w:pStyle w:val="UnityBody"/>
        <w:numPr>
          <w:ilvl w:val="1"/>
          <w:numId w:val="21"/>
        </w:numPr>
      </w:pPr>
      <w:r>
        <w:t>Ocean Sounds – When the player is near the water, an audio clip will loop the sound of the ocean.</w:t>
      </w:r>
    </w:p>
    <w:p w:rsidR="00710009" w:rsidRDefault="00710009" w:rsidP="00710009">
      <w:pPr>
        <w:pStyle w:val="UnityBody"/>
        <w:ind w:left="630"/>
      </w:pPr>
    </w:p>
    <w:p w:rsidR="00EA1E1D" w:rsidRPr="00710009" w:rsidRDefault="00EA1E1D" w:rsidP="00710009">
      <w:pPr>
        <w:pStyle w:val="UnityBody"/>
      </w:pPr>
    </w:p>
    <w:p w:rsidR="00540258" w:rsidRDefault="00540258" w:rsidP="000C44C0">
      <w:pPr>
        <w:pStyle w:val="UnityHeading"/>
        <w:numPr>
          <w:ilvl w:val="0"/>
          <w:numId w:val="3"/>
        </w:numPr>
      </w:pPr>
      <w:bookmarkStart w:id="28" w:name="_Toc413432158"/>
      <w:r>
        <w:lastRenderedPageBreak/>
        <w:t>Story</w:t>
      </w:r>
      <w:bookmarkEnd w:id="28"/>
    </w:p>
    <w:p w:rsidR="00BF47CB" w:rsidRDefault="00367B0C" w:rsidP="00BF47CB">
      <w:pPr>
        <w:pStyle w:val="UnitySubHeadingFinal"/>
      </w:pPr>
      <w:bookmarkStart w:id="29" w:name="_Toc413432159"/>
      <w:r>
        <w:t xml:space="preserve"> </w:t>
      </w:r>
      <w:r w:rsidR="00BF47CB">
        <w:t>Player Characters</w:t>
      </w:r>
      <w:bookmarkEnd w:id="29"/>
    </w:p>
    <w:p w:rsidR="00511FBD" w:rsidRDefault="00511FBD" w:rsidP="00E66934">
      <w:pPr>
        <w:pStyle w:val="UnitySubHeadingFinal"/>
        <w:numPr>
          <w:ilvl w:val="0"/>
          <w:numId w:val="0"/>
        </w:numPr>
        <w:ind w:left="630"/>
        <w:jc w:val="cente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14">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E66934" w:rsidRPr="00E66934">
        <w:rPr>
          <w:rFonts w:ascii="Cambria" w:eastAsia="Cambria" w:hAnsi="Cambria" w:cs="Cambria"/>
          <w:b w:val="0"/>
          <w:color w:val="000000"/>
          <w:sz w:val="20"/>
        </w:rPr>
        <w:t>Player Character Concept Art</w:t>
      </w:r>
    </w:p>
    <w:p w:rsidR="00BF47CB" w:rsidRDefault="00367B0C" w:rsidP="00BF47CB">
      <w:pPr>
        <w:pStyle w:val="UnitySubHeadingFinal"/>
      </w:pPr>
      <w:bookmarkStart w:id="30" w:name="_Toc413432160"/>
      <w:r>
        <w:t xml:space="preserve"> </w:t>
      </w:r>
      <w:r w:rsidR="00BF47CB">
        <w:t>Secondary Characters</w:t>
      </w:r>
      <w:bookmarkEnd w:id="30"/>
    </w:p>
    <w:p w:rsidR="00511FBD" w:rsidRDefault="00511FBD" w:rsidP="00E66934">
      <w:pPr>
        <w:pStyle w:val="UnitySubHeadingFinal"/>
        <w:numPr>
          <w:ilvl w:val="0"/>
          <w:numId w:val="0"/>
        </w:numPr>
        <w:ind w:left="630"/>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E66934">
        <w:rPr>
          <w:rFonts w:ascii="Cambria" w:eastAsia="Cambria" w:hAnsi="Cambria" w:cs="Cambria"/>
          <w:b w:val="0"/>
          <w:color w:val="000000"/>
          <w:sz w:val="20"/>
        </w:rPr>
        <w:t>Non-Player</w:t>
      </w:r>
      <w:r w:rsidR="00E66934" w:rsidRPr="00E66934">
        <w:rPr>
          <w:rFonts w:ascii="Cambria" w:eastAsia="Cambria" w:hAnsi="Cambria" w:cs="Cambria"/>
          <w:b w:val="0"/>
          <w:color w:val="000000"/>
          <w:sz w:val="20"/>
        </w:rPr>
        <w:t xml:space="preserve"> Character Concept Art</w:t>
      </w:r>
    </w:p>
    <w:p w:rsidR="00BD35AF" w:rsidRDefault="00367B0C" w:rsidP="00BF47CB">
      <w:pPr>
        <w:pStyle w:val="UnitySubHeadingFinal"/>
      </w:pPr>
      <w:bookmarkStart w:id="31" w:name="_Toc413432161"/>
      <w:r>
        <w:t xml:space="preserve"> </w:t>
      </w:r>
      <w:r w:rsidR="00BD35AF">
        <w:t>Enemy Characters</w:t>
      </w:r>
      <w:bookmarkEnd w:id="31"/>
    </w:p>
    <w:p w:rsidR="00EB1B9C" w:rsidRDefault="00EB1B9C" w:rsidP="00E66934">
      <w:pPr>
        <w:pStyle w:val="UnityBody"/>
        <w:jc w:val="center"/>
      </w:pPr>
      <w:r>
        <w:rPr>
          <w:noProof/>
          <w:lang w:eastAsia="en-US"/>
        </w:rPr>
        <w:lastRenderedPageBreak/>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br/>
      </w:r>
      <w:r w:rsidR="00E66934" w:rsidRPr="00E66934">
        <w:rPr>
          <w:sz w:val="20"/>
        </w:rPr>
        <w:t>Concept Art of Enemy Character</w:t>
      </w:r>
    </w:p>
    <w:p w:rsidR="00BD35AF" w:rsidRDefault="00367B0C" w:rsidP="00BF47CB">
      <w:pPr>
        <w:pStyle w:val="UnitySubHeadingFinal"/>
      </w:pPr>
      <w:bookmarkStart w:id="32" w:name="_Toc413432162"/>
      <w:r>
        <w:t xml:space="preserve"> </w:t>
      </w:r>
      <w:r w:rsidR="00BD35AF">
        <w:t>Story Theme</w:t>
      </w:r>
      <w:bookmarkEnd w:id="32"/>
    </w:p>
    <w:p w:rsidR="002B69B6" w:rsidRDefault="002B69B6" w:rsidP="00EB1B9C">
      <w:pPr>
        <w:pStyle w:val="ListParagraph"/>
        <w:autoSpaceDE w:val="0"/>
        <w:autoSpaceDN w:val="0"/>
        <w:adjustRightInd w:val="0"/>
        <w:spacing w:before="0"/>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3" w:name="_Toc413432163"/>
      <w:r>
        <w:lastRenderedPageBreak/>
        <w:t>Visual Theme</w:t>
      </w:r>
      <w:bookmarkEnd w:id="33"/>
    </w:p>
    <w:p w:rsidR="00BD35AF" w:rsidRDefault="00BD35AF" w:rsidP="00BF47CB">
      <w:pPr>
        <w:pStyle w:val="UnitySubHeadingFinal"/>
      </w:pPr>
      <w:bookmarkStart w:id="34" w:name="_Toc413432164"/>
      <w:r>
        <w:t>Story Outline</w:t>
      </w:r>
      <w:bookmarkEnd w:id="34"/>
    </w:p>
    <w:p w:rsidR="00540258" w:rsidRDefault="00540258" w:rsidP="000C44C0">
      <w:pPr>
        <w:pStyle w:val="UnityHeading"/>
        <w:numPr>
          <w:ilvl w:val="0"/>
          <w:numId w:val="3"/>
        </w:numPr>
      </w:pPr>
      <w:bookmarkStart w:id="35" w:name="_Toc413432165"/>
      <w:r>
        <w:t>Level Requirements</w:t>
      </w:r>
      <w:bookmarkEnd w:id="35"/>
    </w:p>
    <w:p w:rsidR="00BD35AF" w:rsidRDefault="00BD35AF" w:rsidP="00BD35AF">
      <w:pPr>
        <w:pStyle w:val="UnitySubHeadingFinal"/>
      </w:pPr>
      <w:bookmarkStart w:id="36" w:name="_Toc413432166"/>
      <w:r>
        <w:t>Level Diagram</w:t>
      </w:r>
      <w:bookmarkEnd w:id="36"/>
    </w:p>
    <w:p w:rsidR="00BD35AF" w:rsidRDefault="00BD35AF" w:rsidP="00BD35AF">
      <w:pPr>
        <w:pStyle w:val="UnitySubHeadingFinal"/>
      </w:pPr>
      <w:bookmarkStart w:id="37" w:name="_Toc413432167"/>
      <w:r>
        <w:t>Asset Revelation Schedule</w:t>
      </w:r>
      <w:bookmarkEnd w:id="37"/>
    </w:p>
    <w:p w:rsidR="00BD35AF" w:rsidRDefault="00BD35AF" w:rsidP="00BD35AF">
      <w:pPr>
        <w:pStyle w:val="UnitySubHeadingFinal"/>
      </w:pPr>
      <w:bookmarkStart w:id="38" w:name="_Toc413432168"/>
      <w:r>
        <w:t>Level Design Seeds</w:t>
      </w:r>
      <w:bookmarkEnd w:id="38"/>
    </w:p>
    <w:p w:rsidR="00540258" w:rsidRDefault="00540258" w:rsidP="000C44C0">
      <w:pPr>
        <w:pStyle w:val="UnityHeading"/>
        <w:numPr>
          <w:ilvl w:val="0"/>
          <w:numId w:val="3"/>
        </w:numPr>
      </w:pPr>
      <w:bookmarkStart w:id="39" w:name="_Toc413432169"/>
      <w:r>
        <w:t>Technical Specifications</w:t>
      </w:r>
      <w:bookmarkEnd w:id="39"/>
    </w:p>
    <w:p w:rsidR="00BD35AF" w:rsidRDefault="00BD35AF" w:rsidP="00BD35AF">
      <w:pPr>
        <w:pStyle w:val="UnitySubHeadingFinal"/>
      </w:pPr>
      <w:bookmarkStart w:id="40" w:name="_Toc413432170"/>
      <w:r>
        <w:t>Game Mechanics</w:t>
      </w:r>
      <w:bookmarkEnd w:id="40"/>
    </w:p>
    <w:p w:rsidR="00BD35AF" w:rsidRDefault="00BD35AF" w:rsidP="00BD35AF">
      <w:pPr>
        <w:pStyle w:val="UnitySubHeadingFinal"/>
      </w:pPr>
      <w:bookmarkStart w:id="41" w:name="_Toc413432171"/>
      <w:r>
        <w:t>Game Engine</w:t>
      </w:r>
      <w:bookmarkEnd w:id="41"/>
    </w:p>
    <w:p w:rsidR="00B2187B" w:rsidRDefault="00B2187B" w:rsidP="00BD35AF">
      <w:pPr>
        <w:pStyle w:val="UnitySubHeadingFinal"/>
      </w:pPr>
      <w:bookmarkStart w:id="42" w:name="_Toc413432172"/>
      <w:r>
        <w:t>Naming Convention</w:t>
      </w:r>
      <w:bookmarkEnd w:id="42"/>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3" w:name="_Toc413432173"/>
      <w:r>
        <w:lastRenderedPageBreak/>
        <w:t>Platform and OS</w:t>
      </w:r>
      <w:bookmarkEnd w:id="43"/>
    </w:p>
    <w:p w:rsidR="00BD35AF" w:rsidRDefault="00BD35AF" w:rsidP="00BD35AF">
      <w:pPr>
        <w:pStyle w:val="UnitySubHeadingFinal"/>
      </w:pPr>
      <w:bookmarkStart w:id="44" w:name="_Toc413432174"/>
      <w:r>
        <w:t>External Code</w:t>
      </w:r>
      <w:bookmarkEnd w:id="44"/>
    </w:p>
    <w:p w:rsidR="00BD35AF" w:rsidRDefault="00BD35AF" w:rsidP="00BD35AF">
      <w:pPr>
        <w:pStyle w:val="UnitySubHeadingFinal"/>
      </w:pPr>
      <w:bookmarkStart w:id="45" w:name="_Toc413432175"/>
      <w:r>
        <w:t>Code Objects</w:t>
      </w:r>
      <w:bookmarkEnd w:id="45"/>
    </w:p>
    <w:p w:rsidR="00BD35AF" w:rsidRDefault="00BD35AF" w:rsidP="00BD35AF">
      <w:pPr>
        <w:pStyle w:val="UnitySubHeadingFinal"/>
      </w:pPr>
      <w:bookmarkStart w:id="46" w:name="_Toc413432176"/>
      <w:r>
        <w:t>Control Loop</w:t>
      </w:r>
      <w:bookmarkEnd w:id="46"/>
    </w:p>
    <w:p w:rsidR="00BD35AF" w:rsidRDefault="00BD35AF" w:rsidP="00BD35AF">
      <w:pPr>
        <w:pStyle w:val="UnitySubHeadingFinal"/>
      </w:pPr>
      <w:bookmarkStart w:id="47" w:name="_Toc413432177"/>
      <w:r>
        <w:t>Game Objects Data</w:t>
      </w:r>
      <w:bookmarkEnd w:id="47"/>
    </w:p>
    <w:p w:rsidR="00182A82"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w:t>
      </w:r>
      <w:proofErr w:type="spellStart"/>
      <w:r>
        <w:t>RigidBody</w:t>
      </w:r>
      <w:proofErr w:type="spellEnd"/>
      <w:r>
        <w:t xml:space="preserve">, a Collider, and a Camera. </w:t>
      </w:r>
    </w:p>
    <w:p w:rsidR="00182A82" w:rsidRDefault="00182A82" w:rsidP="00182A82">
      <w:pPr>
        <w:pStyle w:val="UnityBody"/>
        <w:ind w:left="630"/>
        <w:jc w:val="center"/>
      </w:pPr>
      <w:r>
        <w:rPr>
          <w:noProof/>
          <w:lang w:eastAsia="en-US"/>
        </w:rPr>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19">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r>
        <w:rPr>
          <w:sz w:val="20"/>
        </w:rPr>
        <w:t>The Sun GameObject, Component, and Script</w:t>
      </w:r>
    </w:p>
    <w:p w:rsidR="00182A82" w:rsidRDefault="00182A82" w:rsidP="00182A82">
      <w:pPr>
        <w:pStyle w:val="UnityBody"/>
        <w:ind w:left="630"/>
      </w:pPr>
      <w:r>
        <w:t>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GameObject – Component – Script architecture and relationship.</w:t>
      </w:r>
    </w:p>
    <w:p w:rsidR="00182A82" w:rsidRDefault="00182A82" w:rsidP="00182A82">
      <w:pPr>
        <w:pStyle w:val="UnityBody"/>
        <w:ind w:left="630"/>
      </w:pPr>
      <w:r>
        <w:t xml:space="preserve">Each GameObject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27" type="#_x0000_t75" style="width:468pt;height:284.25pt" o:ole="">
            <v:imagedata r:id="rId20" o:title=""/>
          </v:shape>
          <o:OLEObject Type="Embed" ProgID="Visio.Drawing.15" ShapeID="_x0000_i1027" DrawAspect="Content" ObjectID="_1487187026" r:id="rId21"/>
        </w:object>
      </w:r>
      <w:r>
        <w:br/>
      </w:r>
      <w:r w:rsidRPr="00F276AD">
        <w:rPr>
          <w:sz w:val="20"/>
        </w:rPr>
        <w:t>Visualization of the GameObject and its Components</w:t>
      </w:r>
    </w:p>
    <w:p w:rsidR="00182A82" w:rsidRDefault="00182A82" w:rsidP="00182A82">
      <w:pPr>
        <w:pStyle w:val="UnityBody"/>
      </w:pPr>
    </w:p>
    <w:p w:rsidR="00BD35AF" w:rsidRDefault="00BD35AF" w:rsidP="00BD35AF">
      <w:pPr>
        <w:pStyle w:val="UnitySubHeadingFinal"/>
      </w:pPr>
      <w:bookmarkStart w:id="48" w:name="_Toc413432178"/>
      <w:r>
        <w:lastRenderedPageBreak/>
        <w:t>Data Flow</w:t>
      </w:r>
      <w:bookmarkEnd w:id="48"/>
    </w:p>
    <w:p w:rsidR="00BD35AF" w:rsidRDefault="00BD35AF" w:rsidP="00BD35AF">
      <w:pPr>
        <w:pStyle w:val="UnitySubHeadingFinal"/>
      </w:pPr>
      <w:bookmarkStart w:id="49" w:name="_Toc413432179"/>
      <w:r>
        <w:t>Artificial Intelligence</w:t>
      </w:r>
      <w:bookmarkEnd w:id="49"/>
    </w:p>
    <w:p w:rsidR="00540258" w:rsidRDefault="00540258" w:rsidP="000C44C0">
      <w:pPr>
        <w:pStyle w:val="UnityHeading"/>
        <w:numPr>
          <w:ilvl w:val="0"/>
          <w:numId w:val="3"/>
        </w:numPr>
      </w:pPr>
      <w:bookmarkStart w:id="50" w:name="_Toc413432180"/>
      <w:r>
        <w:t>Production Schedule</w:t>
      </w:r>
      <w:bookmarkEnd w:id="50"/>
    </w:p>
    <w:p w:rsidR="00BD35AF" w:rsidRDefault="00BD35AF" w:rsidP="00BD35AF">
      <w:pPr>
        <w:pStyle w:val="UnitySubHeadingFinal"/>
      </w:pPr>
      <w:bookmarkStart w:id="51" w:name="_Toc413432181"/>
      <w:r>
        <w:t>Scope</w:t>
      </w:r>
      <w:bookmarkEnd w:id="51"/>
    </w:p>
    <w:p w:rsidR="00BD35AF" w:rsidRDefault="00BD35AF" w:rsidP="00BD35AF">
      <w:pPr>
        <w:pStyle w:val="UnitySubHeadingFinal"/>
      </w:pPr>
      <w:bookmarkStart w:id="52" w:name="_Toc413432182"/>
      <w:r>
        <w:t>Scheduling</w:t>
      </w:r>
      <w:bookmarkEnd w:id="52"/>
    </w:p>
    <w:p w:rsidR="00BD35AF" w:rsidRDefault="00BD35AF" w:rsidP="00BD35AF">
      <w:pPr>
        <w:pStyle w:val="UnitySubHeadingFinal"/>
      </w:pPr>
      <w:bookmarkStart w:id="53" w:name="_Toc413432183"/>
      <w:r>
        <w:t>Dependencies</w:t>
      </w:r>
      <w:bookmarkEnd w:id="53"/>
    </w:p>
    <w:p w:rsidR="005016E0" w:rsidRDefault="00BD35AF" w:rsidP="00FE4951">
      <w:pPr>
        <w:pStyle w:val="UnitySubHeadingFinal"/>
      </w:pPr>
      <w:bookmarkStart w:id="54" w:name="_Toc413432184"/>
      <w:r>
        <w:t>Cost Estimate</w:t>
      </w:r>
      <w:bookmarkEnd w:id="54"/>
    </w:p>
    <w:p w:rsidR="00FE4951" w:rsidRDefault="00FE4951" w:rsidP="00FE4951">
      <w:pPr>
        <w:pStyle w:val="UnityHeading"/>
        <w:numPr>
          <w:ilvl w:val="0"/>
          <w:numId w:val="3"/>
        </w:numPr>
      </w:pPr>
      <w:bookmarkStart w:id="55" w:name="_Toc413432185"/>
      <w:r>
        <w:t>Use Cases</w:t>
      </w:r>
      <w:bookmarkEnd w:id="55"/>
    </w:p>
    <w:p w:rsidR="00281811" w:rsidRDefault="00281811" w:rsidP="000C44C0">
      <w:pPr>
        <w:pStyle w:val="UnityHeading"/>
        <w:numPr>
          <w:ilvl w:val="0"/>
          <w:numId w:val="3"/>
        </w:numPr>
      </w:pPr>
      <w:bookmarkStart w:id="56" w:name="_Toc413432186"/>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57" w:name="_Toc413432187"/>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432188"/>
      <w:r>
        <w:t>Appendix</w:t>
      </w:r>
      <w:bookmarkEnd w:id="58"/>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sectPr w:rsidR="00794E8B">
      <w:headerReference w:type="default" r:id="rId22"/>
      <w:footerReference w:type="default" r:id="rId2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4D27" w:rsidRDefault="00F94D27">
      <w:pPr>
        <w:spacing w:before="0"/>
      </w:pPr>
      <w:r>
        <w:separator/>
      </w:r>
    </w:p>
  </w:endnote>
  <w:endnote w:type="continuationSeparator" w:id="0">
    <w:p w:rsidR="00F94D27" w:rsidRDefault="00F94D27">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7BCC" w:rsidRDefault="00F87BCC"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4D27" w:rsidRDefault="00F94D27">
      <w:pPr>
        <w:spacing w:before="0"/>
      </w:pPr>
      <w:r>
        <w:separator/>
      </w:r>
    </w:p>
  </w:footnote>
  <w:footnote w:type="continuationSeparator" w:id="0">
    <w:p w:rsidR="00F94D27" w:rsidRDefault="00F94D27">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7BCC" w:rsidRDefault="00F87BCC">
    <w:pPr>
      <w:tabs>
        <w:tab w:val="center" w:pos="4320"/>
        <w:tab w:val="right" w:pos="8640"/>
      </w:tabs>
      <w:jc w:val="right"/>
    </w:pPr>
    <w:r>
      <w:fldChar w:fldCharType="begin"/>
    </w:r>
    <w:r>
      <w:instrText>PAGE</w:instrText>
    </w:r>
    <w:r>
      <w:fldChar w:fldCharType="separate"/>
    </w:r>
    <w:r w:rsidR="005214A9">
      <w:rPr>
        <w:noProof/>
      </w:rPr>
      <w:t>9</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F87BCC"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F87BCC" w:rsidRDefault="00F87BCC" w:rsidP="0043273A">
          <w:pPr>
            <w:pStyle w:val="UnityHeader"/>
          </w:pPr>
          <w:r>
            <w:t xml:space="preserve"> UNITY PROJECT DESIGN SPECIFICATION</w:t>
          </w:r>
        </w:p>
      </w:tc>
      <w:tc>
        <w:tcPr>
          <w:tcW w:w="350" w:type="dxa"/>
          <w:tcBorders>
            <w:left w:val="single" w:sz="4" w:space="0" w:color="BFBFBF"/>
            <w:bottom w:val="nil"/>
          </w:tcBorders>
        </w:tcPr>
        <w:p w:rsidR="00F87BCC" w:rsidRDefault="00F87BCC">
          <w:pPr>
            <w:contextualSpacing w:val="0"/>
          </w:pPr>
        </w:p>
      </w:tc>
    </w:tr>
  </w:tbl>
  <w:p w:rsidR="00F87BCC" w:rsidRDefault="00F87BCC">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D53C1"/>
    <w:multiLevelType w:val="hybridMultilevel"/>
    <w:tmpl w:val="A40CEEC8"/>
    <w:lvl w:ilvl="0" w:tplc="D7CA179A">
      <w:start w:val="1"/>
      <w:numFmt w:val="decimal"/>
      <w:lvlText w:val="%1)"/>
      <w:lvlJc w:val="left"/>
      <w:pPr>
        <w:ind w:left="90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
    <w:nsid w:val="031F6C87"/>
    <w:multiLevelType w:val="hybridMultilevel"/>
    <w:tmpl w:val="6C346106"/>
    <w:lvl w:ilvl="0" w:tplc="CFDA67C6">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05B31E7"/>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53558FC"/>
    <w:multiLevelType w:val="hybridMultilevel"/>
    <w:tmpl w:val="055273AE"/>
    <w:lvl w:ilvl="0" w:tplc="A86CC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C00586A"/>
    <w:multiLevelType w:val="multilevel"/>
    <w:tmpl w:val="FA58AB06"/>
    <w:lvl w:ilvl="0">
      <w:start w:val="1"/>
      <w:numFmt w:val="decimal"/>
      <w:lvlText w:val="%1."/>
      <w:lvlJc w:val="left"/>
      <w:pPr>
        <w:ind w:left="1440" w:hanging="360"/>
      </w:pPr>
      <w:rPr>
        <w:rFonts w:hint="default"/>
      </w:r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6">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7">
    <w:nsid w:val="23CE424E"/>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nsid w:val="35C15E46"/>
    <w:multiLevelType w:val="hybridMultilevel"/>
    <w:tmpl w:val="1B4C93FC"/>
    <w:lvl w:ilvl="0" w:tplc="08C6F4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E8C3FB8"/>
    <w:multiLevelType w:val="hybridMultilevel"/>
    <w:tmpl w:val="BF9E8A0C"/>
    <w:lvl w:ilvl="0" w:tplc="336044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431C42E8"/>
    <w:multiLevelType w:val="hybridMultilevel"/>
    <w:tmpl w:val="EAE4CEEE"/>
    <w:lvl w:ilvl="0" w:tplc="D7CA179A">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2">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3">
    <w:nsid w:val="4A4040BB"/>
    <w:multiLevelType w:val="hybridMultilevel"/>
    <w:tmpl w:val="0D1C6312"/>
    <w:lvl w:ilvl="0" w:tplc="D9D8CD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AB13600"/>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4CAE7939"/>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4E4A2AC2"/>
    <w:multiLevelType w:val="hybridMultilevel"/>
    <w:tmpl w:val="0B422CA6"/>
    <w:lvl w:ilvl="0" w:tplc="0660ECE0">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7">
    <w:nsid w:val="51225C76"/>
    <w:multiLevelType w:val="hybridMultilevel"/>
    <w:tmpl w:val="0A362CE0"/>
    <w:lvl w:ilvl="0" w:tplc="295E48AA">
      <w:start w:val="5"/>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561D6F34"/>
    <w:multiLevelType w:val="hybridMultilevel"/>
    <w:tmpl w:val="B3D0D17C"/>
    <w:lvl w:ilvl="0" w:tplc="85F692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90F2581"/>
    <w:multiLevelType w:val="hybridMultilevel"/>
    <w:tmpl w:val="20F8446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2">
    <w:nsid w:val="79B97BE4"/>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7A073CA1"/>
    <w:multiLevelType w:val="hybridMultilevel"/>
    <w:tmpl w:val="AC20E91C"/>
    <w:lvl w:ilvl="0" w:tplc="CCDE0EFE">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4">
    <w:nsid w:val="7A2C2C37"/>
    <w:multiLevelType w:val="hybridMultilevel"/>
    <w:tmpl w:val="519C2E6A"/>
    <w:lvl w:ilvl="0" w:tplc="B7F85354">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5">
    <w:nsid w:val="7CFA65C5"/>
    <w:multiLevelType w:val="hybridMultilevel"/>
    <w:tmpl w:val="F5E644E6"/>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2"/>
  </w:num>
  <w:num w:numId="2">
    <w:abstractNumId w:val="6"/>
  </w:num>
  <w:num w:numId="3">
    <w:abstractNumId w:val="8"/>
  </w:num>
  <w:num w:numId="4">
    <w:abstractNumId w:val="5"/>
  </w:num>
  <w:num w:numId="5">
    <w:abstractNumId w:val="7"/>
  </w:num>
  <w:num w:numId="6">
    <w:abstractNumId w:val="19"/>
  </w:num>
  <w:num w:numId="7">
    <w:abstractNumId w:val="9"/>
  </w:num>
  <w:num w:numId="8">
    <w:abstractNumId w:val="13"/>
  </w:num>
  <w:num w:numId="9">
    <w:abstractNumId w:val="4"/>
  </w:num>
  <w:num w:numId="10">
    <w:abstractNumId w:val="10"/>
  </w:num>
  <w:num w:numId="11">
    <w:abstractNumId w:val="20"/>
  </w:num>
  <w:num w:numId="12">
    <w:abstractNumId w:val="3"/>
  </w:num>
  <w:num w:numId="13">
    <w:abstractNumId w:val="1"/>
  </w:num>
  <w:num w:numId="14">
    <w:abstractNumId w:val="14"/>
  </w:num>
  <w:num w:numId="15">
    <w:abstractNumId w:val="15"/>
  </w:num>
  <w:num w:numId="16">
    <w:abstractNumId w:val="17"/>
  </w:num>
  <w:num w:numId="17">
    <w:abstractNumId w:val="22"/>
  </w:num>
  <w:num w:numId="18">
    <w:abstractNumId w:val="23"/>
  </w:num>
  <w:num w:numId="19">
    <w:abstractNumId w:val="24"/>
  </w:num>
  <w:num w:numId="20">
    <w:abstractNumId w:val="16"/>
  </w:num>
  <w:num w:numId="21">
    <w:abstractNumId w:val="18"/>
  </w:num>
  <w:num w:numId="22">
    <w:abstractNumId w:val="12"/>
  </w:num>
  <w:num w:numId="23">
    <w:abstractNumId w:val="25"/>
  </w:num>
  <w:num w:numId="24">
    <w:abstractNumId w:val="11"/>
  </w:num>
  <w:num w:numId="25">
    <w:abstractNumId w:val="0"/>
  </w:num>
  <w:num w:numId="26">
    <w:abstractNumId w:val="2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43E3D"/>
    <w:rsid w:val="000521D0"/>
    <w:rsid w:val="00063CFD"/>
    <w:rsid w:val="00075C33"/>
    <w:rsid w:val="0008606F"/>
    <w:rsid w:val="000A781B"/>
    <w:rsid w:val="000B748D"/>
    <w:rsid w:val="000C44C0"/>
    <w:rsid w:val="00100307"/>
    <w:rsid w:val="00103DDD"/>
    <w:rsid w:val="00106C41"/>
    <w:rsid w:val="001128D1"/>
    <w:rsid w:val="00140855"/>
    <w:rsid w:val="00157D08"/>
    <w:rsid w:val="001600F9"/>
    <w:rsid w:val="001606E8"/>
    <w:rsid w:val="00180835"/>
    <w:rsid w:val="00181BB5"/>
    <w:rsid w:val="00182A82"/>
    <w:rsid w:val="00182CBD"/>
    <w:rsid w:val="001923B8"/>
    <w:rsid w:val="001964D6"/>
    <w:rsid w:val="001A45CA"/>
    <w:rsid w:val="001B44D7"/>
    <w:rsid w:val="001B632F"/>
    <w:rsid w:val="001D4FD8"/>
    <w:rsid w:val="001E4054"/>
    <w:rsid w:val="001F0642"/>
    <w:rsid w:val="00200C6E"/>
    <w:rsid w:val="002128DE"/>
    <w:rsid w:val="00213348"/>
    <w:rsid w:val="002251E5"/>
    <w:rsid w:val="00237041"/>
    <w:rsid w:val="002409CD"/>
    <w:rsid w:val="0025137A"/>
    <w:rsid w:val="002630F8"/>
    <w:rsid w:val="00281811"/>
    <w:rsid w:val="002935E5"/>
    <w:rsid w:val="00293871"/>
    <w:rsid w:val="0029641C"/>
    <w:rsid w:val="002B69B6"/>
    <w:rsid w:val="002C0692"/>
    <w:rsid w:val="002D5192"/>
    <w:rsid w:val="002D77EB"/>
    <w:rsid w:val="002E1B98"/>
    <w:rsid w:val="002E5DE7"/>
    <w:rsid w:val="002F0F03"/>
    <w:rsid w:val="002F1C6B"/>
    <w:rsid w:val="002F35C7"/>
    <w:rsid w:val="003063D2"/>
    <w:rsid w:val="00356CAA"/>
    <w:rsid w:val="00367B0C"/>
    <w:rsid w:val="003740A4"/>
    <w:rsid w:val="00375B71"/>
    <w:rsid w:val="0038126D"/>
    <w:rsid w:val="00396249"/>
    <w:rsid w:val="00396579"/>
    <w:rsid w:val="003F3B9F"/>
    <w:rsid w:val="003F5284"/>
    <w:rsid w:val="004050D5"/>
    <w:rsid w:val="00405DC3"/>
    <w:rsid w:val="00423B8D"/>
    <w:rsid w:val="0043273A"/>
    <w:rsid w:val="00433176"/>
    <w:rsid w:val="00434E3E"/>
    <w:rsid w:val="00460492"/>
    <w:rsid w:val="00461C87"/>
    <w:rsid w:val="00481401"/>
    <w:rsid w:val="00482113"/>
    <w:rsid w:val="00487247"/>
    <w:rsid w:val="004919F9"/>
    <w:rsid w:val="00495FB3"/>
    <w:rsid w:val="004A27DE"/>
    <w:rsid w:val="004A31E5"/>
    <w:rsid w:val="004C0C33"/>
    <w:rsid w:val="004C4880"/>
    <w:rsid w:val="004D053B"/>
    <w:rsid w:val="004D66E2"/>
    <w:rsid w:val="004F635D"/>
    <w:rsid w:val="004F7EC3"/>
    <w:rsid w:val="005016E0"/>
    <w:rsid w:val="00511FBD"/>
    <w:rsid w:val="005214A9"/>
    <w:rsid w:val="0053484C"/>
    <w:rsid w:val="00540258"/>
    <w:rsid w:val="00545C89"/>
    <w:rsid w:val="00551EC3"/>
    <w:rsid w:val="00556722"/>
    <w:rsid w:val="00564449"/>
    <w:rsid w:val="005676CB"/>
    <w:rsid w:val="00567D2D"/>
    <w:rsid w:val="005722A6"/>
    <w:rsid w:val="00576588"/>
    <w:rsid w:val="00594425"/>
    <w:rsid w:val="005A126F"/>
    <w:rsid w:val="005A1B28"/>
    <w:rsid w:val="005A5524"/>
    <w:rsid w:val="005B67D7"/>
    <w:rsid w:val="005C115B"/>
    <w:rsid w:val="005C26EE"/>
    <w:rsid w:val="005D13F2"/>
    <w:rsid w:val="005F210A"/>
    <w:rsid w:val="005F6AB1"/>
    <w:rsid w:val="00601A8F"/>
    <w:rsid w:val="006170EE"/>
    <w:rsid w:val="00620EAD"/>
    <w:rsid w:val="00623FAC"/>
    <w:rsid w:val="00624EDD"/>
    <w:rsid w:val="006327D9"/>
    <w:rsid w:val="0063409A"/>
    <w:rsid w:val="00636AB2"/>
    <w:rsid w:val="00641C9D"/>
    <w:rsid w:val="00653110"/>
    <w:rsid w:val="0065727B"/>
    <w:rsid w:val="00674E53"/>
    <w:rsid w:val="00687A2D"/>
    <w:rsid w:val="00690142"/>
    <w:rsid w:val="00690673"/>
    <w:rsid w:val="006A0E79"/>
    <w:rsid w:val="006A4F14"/>
    <w:rsid w:val="006B7E26"/>
    <w:rsid w:val="006C0A33"/>
    <w:rsid w:val="006D559A"/>
    <w:rsid w:val="00710009"/>
    <w:rsid w:val="00731196"/>
    <w:rsid w:val="00734BA9"/>
    <w:rsid w:val="00744BCA"/>
    <w:rsid w:val="007500E4"/>
    <w:rsid w:val="00750DA1"/>
    <w:rsid w:val="00753EB7"/>
    <w:rsid w:val="007677FA"/>
    <w:rsid w:val="007826FA"/>
    <w:rsid w:val="00794E8B"/>
    <w:rsid w:val="00797F50"/>
    <w:rsid w:val="007A505D"/>
    <w:rsid w:val="007B10FC"/>
    <w:rsid w:val="007B4929"/>
    <w:rsid w:val="007C6DAA"/>
    <w:rsid w:val="007C7C40"/>
    <w:rsid w:val="007E7DBE"/>
    <w:rsid w:val="007F04BE"/>
    <w:rsid w:val="007F698E"/>
    <w:rsid w:val="00801C63"/>
    <w:rsid w:val="00807C0B"/>
    <w:rsid w:val="008258A0"/>
    <w:rsid w:val="00832190"/>
    <w:rsid w:val="0085042F"/>
    <w:rsid w:val="00850810"/>
    <w:rsid w:val="00852D5D"/>
    <w:rsid w:val="00852F0F"/>
    <w:rsid w:val="00854D5D"/>
    <w:rsid w:val="00864E94"/>
    <w:rsid w:val="00865560"/>
    <w:rsid w:val="00887907"/>
    <w:rsid w:val="00897CF4"/>
    <w:rsid w:val="008A01EB"/>
    <w:rsid w:val="008A3CDC"/>
    <w:rsid w:val="008B13C6"/>
    <w:rsid w:val="008B289A"/>
    <w:rsid w:val="008B5E90"/>
    <w:rsid w:val="008C39E8"/>
    <w:rsid w:val="008C3EDB"/>
    <w:rsid w:val="008C6F7C"/>
    <w:rsid w:val="008D0E04"/>
    <w:rsid w:val="008E1245"/>
    <w:rsid w:val="008E4778"/>
    <w:rsid w:val="008E51C3"/>
    <w:rsid w:val="008F0657"/>
    <w:rsid w:val="00904D3C"/>
    <w:rsid w:val="009109BC"/>
    <w:rsid w:val="00921AB4"/>
    <w:rsid w:val="00930F4D"/>
    <w:rsid w:val="00935915"/>
    <w:rsid w:val="00973FED"/>
    <w:rsid w:val="00975829"/>
    <w:rsid w:val="0098607C"/>
    <w:rsid w:val="00986C08"/>
    <w:rsid w:val="009A2A58"/>
    <w:rsid w:val="009B3D48"/>
    <w:rsid w:val="009D1C61"/>
    <w:rsid w:val="009D3B55"/>
    <w:rsid w:val="009D566F"/>
    <w:rsid w:val="009E4A03"/>
    <w:rsid w:val="009E6531"/>
    <w:rsid w:val="009E6C81"/>
    <w:rsid w:val="009F7DB2"/>
    <w:rsid w:val="00A04F0B"/>
    <w:rsid w:val="00A12879"/>
    <w:rsid w:val="00A258AD"/>
    <w:rsid w:val="00A3520C"/>
    <w:rsid w:val="00A3780D"/>
    <w:rsid w:val="00A563DB"/>
    <w:rsid w:val="00A567FA"/>
    <w:rsid w:val="00A75788"/>
    <w:rsid w:val="00A840EF"/>
    <w:rsid w:val="00A84C81"/>
    <w:rsid w:val="00A85F62"/>
    <w:rsid w:val="00A968D3"/>
    <w:rsid w:val="00AA0C2F"/>
    <w:rsid w:val="00AD199A"/>
    <w:rsid w:val="00AD40B6"/>
    <w:rsid w:val="00AD765B"/>
    <w:rsid w:val="00B02B40"/>
    <w:rsid w:val="00B06872"/>
    <w:rsid w:val="00B2187B"/>
    <w:rsid w:val="00B27145"/>
    <w:rsid w:val="00B2795C"/>
    <w:rsid w:val="00B35707"/>
    <w:rsid w:val="00B44539"/>
    <w:rsid w:val="00B45799"/>
    <w:rsid w:val="00B4680B"/>
    <w:rsid w:val="00B579D5"/>
    <w:rsid w:val="00B75C41"/>
    <w:rsid w:val="00B97016"/>
    <w:rsid w:val="00BC6B8B"/>
    <w:rsid w:val="00BD0FBA"/>
    <w:rsid w:val="00BD2ABD"/>
    <w:rsid w:val="00BD35AF"/>
    <w:rsid w:val="00BD39F2"/>
    <w:rsid w:val="00BE6D71"/>
    <w:rsid w:val="00BF47CB"/>
    <w:rsid w:val="00C07FB0"/>
    <w:rsid w:val="00C12567"/>
    <w:rsid w:val="00C13563"/>
    <w:rsid w:val="00C229A7"/>
    <w:rsid w:val="00C23D87"/>
    <w:rsid w:val="00C35D22"/>
    <w:rsid w:val="00C56583"/>
    <w:rsid w:val="00C63F6C"/>
    <w:rsid w:val="00C901FD"/>
    <w:rsid w:val="00C92E96"/>
    <w:rsid w:val="00C97F9C"/>
    <w:rsid w:val="00CA6615"/>
    <w:rsid w:val="00CB4E0F"/>
    <w:rsid w:val="00CC1A87"/>
    <w:rsid w:val="00CC1F22"/>
    <w:rsid w:val="00CC6716"/>
    <w:rsid w:val="00CC6E6D"/>
    <w:rsid w:val="00CF1BA0"/>
    <w:rsid w:val="00D544C0"/>
    <w:rsid w:val="00D5577D"/>
    <w:rsid w:val="00D602CB"/>
    <w:rsid w:val="00D74BE5"/>
    <w:rsid w:val="00D82C9A"/>
    <w:rsid w:val="00D91530"/>
    <w:rsid w:val="00D94548"/>
    <w:rsid w:val="00D94BA9"/>
    <w:rsid w:val="00D954ED"/>
    <w:rsid w:val="00D96276"/>
    <w:rsid w:val="00DA17DD"/>
    <w:rsid w:val="00DA6BD5"/>
    <w:rsid w:val="00DB39EA"/>
    <w:rsid w:val="00DB4006"/>
    <w:rsid w:val="00DC099F"/>
    <w:rsid w:val="00DC7479"/>
    <w:rsid w:val="00DD4D52"/>
    <w:rsid w:val="00DE1C2B"/>
    <w:rsid w:val="00DF0525"/>
    <w:rsid w:val="00DF6A8F"/>
    <w:rsid w:val="00E03197"/>
    <w:rsid w:val="00E076FB"/>
    <w:rsid w:val="00E22DA0"/>
    <w:rsid w:val="00E32FEF"/>
    <w:rsid w:val="00E33B0B"/>
    <w:rsid w:val="00E4387A"/>
    <w:rsid w:val="00E468DB"/>
    <w:rsid w:val="00E53CC1"/>
    <w:rsid w:val="00E54FBE"/>
    <w:rsid w:val="00E66166"/>
    <w:rsid w:val="00E66934"/>
    <w:rsid w:val="00E71179"/>
    <w:rsid w:val="00E9602D"/>
    <w:rsid w:val="00EA0435"/>
    <w:rsid w:val="00EA1E1D"/>
    <w:rsid w:val="00EB0FA7"/>
    <w:rsid w:val="00EB1B9C"/>
    <w:rsid w:val="00EB5FA1"/>
    <w:rsid w:val="00EC0D37"/>
    <w:rsid w:val="00ED39E5"/>
    <w:rsid w:val="00EF7104"/>
    <w:rsid w:val="00F00E59"/>
    <w:rsid w:val="00F07D17"/>
    <w:rsid w:val="00F12BE5"/>
    <w:rsid w:val="00F15E91"/>
    <w:rsid w:val="00F338CB"/>
    <w:rsid w:val="00F3627A"/>
    <w:rsid w:val="00F503E5"/>
    <w:rsid w:val="00F51D09"/>
    <w:rsid w:val="00F52927"/>
    <w:rsid w:val="00F538C9"/>
    <w:rsid w:val="00F54FA2"/>
    <w:rsid w:val="00F7239F"/>
    <w:rsid w:val="00F724E2"/>
    <w:rsid w:val="00F87BCC"/>
    <w:rsid w:val="00F901A2"/>
    <w:rsid w:val="00F92A3A"/>
    <w:rsid w:val="00F944AB"/>
    <w:rsid w:val="00F94D27"/>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11"/>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package" Target="embeddings/Microsoft_Visio_Drawing333.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image" Target="media/image5.jp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AD895E-41EB-439E-A203-9633F5E917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4</TotalTime>
  <Pages>24</Pages>
  <Words>3883</Words>
  <Characters>22136</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259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sande_000</cp:lastModifiedBy>
  <cp:revision>40</cp:revision>
  <dcterms:created xsi:type="dcterms:W3CDTF">2015-02-25T02:48:00Z</dcterms:created>
  <dcterms:modified xsi:type="dcterms:W3CDTF">2015-03-07T03:43:00Z</dcterms:modified>
</cp:coreProperties>
</file>